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1B673F3" w14:textId="77777777" w:rsidR="00F92E79" w:rsidRPr="00875148" w:rsidRDefault="00F92E79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14:paraId="5F8B10E2" w14:textId="77777777" w:rsidR="00F92E79" w:rsidRPr="00875148" w:rsidRDefault="00F92E79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14:paraId="7513A59C" w14:textId="77777777" w:rsidR="00F92E79" w:rsidRPr="00875148" w:rsidRDefault="00F92E79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6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 w:rsidR="00587682">
        <w:rPr>
          <w:rFonts w:ascii="Arial Narrow" w:hAnsi="Arial Narrow"/>
          <w:b/>
          <w:sz w:val="36"/>
          <w:szCs w:val="36"/>
        </w:rPr>
        <w:t xml:space="preserve">Tratamento arquivo retorno </w:t>
      </w:r>
      <w:proofErr w:type="spellStart"/>
      <w:r w:rsidR="00587682">
        <w:rPr>
          <w:rFonts w:ascii="Arial Narrow" w:hAnsi="Arial Narrow"/>
          <w:b/>
          <w:sz w:val="36"/>
          <w:szCs w:val="36"/>
        </w:rPr>
        <w:t>NF</w:t>
      </w:r>
      <w:r>
        <w:rPr>
          <w:rFonts w:ascii="Arial Narrow" w:hAnsi="Arial Narrow"/>
          <w:b/>
          <w:sz w:val="36"/>
          <w:szCs w:val="36"/>
        </w:rPr>
        <w:t>e</w:t>
      </w:r>
      <w:proofErr w:type="spellEnd"/>
      <w:r w:rsidRPr="00875148">
        <w:rPr>
          <w:rFonts w:ascii="Arial Narrow" w:hAnsi="Arial Narrow"/>
          <w:b/>
          <w:sz w:val="40"/>
        </w:rPr>
        <w:t>&gt;</w:t>
      </w:r>
    </w:p>
    <w:p w14:paraId="0DC54703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644202F2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5377FB58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3CF23B5B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33DBEA7A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16BF0AB0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3A09B68A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21AC933E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74997375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3DEF49B6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1FEBAED9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2F9F8B9B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14:paraId="16BB8BCF" w14:textId="77777777" w:rsidR="00F92E79" w:rsidRPr="00875148" w:rsidRDefault="00F92E79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14:paraId="33EF3727" w14:textId="77777777" w:rsidR="00F92E79" w:rsidRPr="00875148" w:rsidRDefault="00F92E79">
      <w:pPr>
        <w:jc w:val="center"/>
        <w:rPr>
          <w:rFonts w:ascii="Arial Narrow" w:hAnsi="Arial Narrow"/>
          <w:b/>
          <w:sz w:val="48"/>
        </w:rPr>
      </w:pPr>
    </w:p>
    <w:p w14:paraId="7B239A6C" w14:textId="77777777" w:rsidR="00F92E79" w:rsidRPr="00875148" w:rsidRDefault="00F92E79">
      <w:pPr>
        <w:pStyle w:val="Header"/>
        <w:rPr>
          <w:rFonts w:ascii="Arial Narrow" w:hAnsi="Arial Narrow"/>
        </w:rPr>
      </w:pPr>
    </w:p>
    <w:p w14:paraId="1FE81779" w14:textId="77777777" w:rsidR="00F92E79" w:rsidRPr="00875148" w:rsidRDefault="00F92E79">
      <w:pPr>
        <w:pStyle w:val="Header"/>
        <w:rPr>
          <w:rFonts w:ascii="Arial Narrow" w:hAnsi="Arial Narrow"/>
        </w:rPr>
      </w:pPr>
    </w:p>
    <w:p w14:paraId="25D948B6" w14:textId="77777777" w:rsidR="00F92E79" w:rsidRPr="00875148" w:rsidRDefault="00F92E79">
      <w:pPr>
        <w:pStyle w:val="Header"/>
        <w:rPr>
          <w:rFonts w:ascii="Arial Narrow" w:hAnsi="Arial Narrow"/>
        </w:rPr>
      </w:pPr>
    </w:p>
    <w:p w14:paraId="1BC73A19" w14:textId="77777777" w:rsidR="00F92E79" w:rsidRPr="00875148" w:rsidRDefault="00F92E79">
      <w:pPr>
        <w:pStyle w:val="Header"/>
        <w:rPr>
          <w:rFonts w:ascii="Arial Narrow" w:hAnsi="Arial Narrow"/>
        </w:rPr>
      </w:pPr>
    </w:p>
    <w:p w14:paraId="450C8B9A" w14:textId="77777777" w:rsidR="00F92E79" w:rsidRPr="00875148" w:rsidRDefault="00F92E79">
      <w:pPr>
        <w:pStyle w:val="Header"/>
        <w:rPr>
          <w:rFonts w:ascii="Arial Narrow" w:hAnsi="Arial Narrow"/>
        </w:rPr>
      </w:pPr>
    </w:p>
    <w:p w14:paraId="0D546778" w14:textId="77777777" w:rsidR="00F92E79" w:rsidRDefault="00F92E79">
      <w:pPr>
        <w:pStyle w:val="Header"/>
        <w:rPr>
          <w:rFonts w:ascii="Arial Narrow" w:hAnsi="Arial Narrow"/>
        </w:rPr>
      </w:pPr>
    </w:p>
    <w:p w14:paraId="7A1215DF" w14:textId="77777777" w:rsidR="00F92E79" w:rsidRDefault="00F92E79">
      <w:pPr>
        <w:pStyle w:val="Header"/>
        <w:rPr>
          <w:rFonts w:ascii="Arial Narrow" w:hAnsi="Arial Narrow"/>
        </w:rPr>
      </w:pPr>
    </w:p>
    <w:p w14:paraId="22DDFD75" w14:textId="77777777" w:rsidR="00F92E79" w:rsidRDefault="00F92E79">
      <w:pPr>
        <w:pStyle w:val="Header"/>
        <w:rPr>
          <w:rFonts w:ascii="Arial Narrow" w:hAnsi="Arial Narrow"/>
        </w:rPr>
      </w:pPr>
    </w:p>
    <w:p w14:paraId="39512548" w14:textId="77777777" w:rsidR="00F92E79" w:rsidRDefault="00F92E79">
      <w:pPr>
        <w:pStyle w:val="Header"/>
        <w:rPr>
          <w:rFonts w:ascii="Arial Narrow" w:hAnsi="Arial Narrow"/>
        </w:rPr>
      </w:pPr>
    </w:p>
    <w:p w14:paraId="79100256" w14:textId="77777777" w:rsidR="00F92E79" w:rsidRDefault="00F92E79">
      <w:pPr>
        <w:pStyle w:val="Header"/>
        <w:rPr>
          <w:rFonts w:ascii="Arial Narrow" w:hAnsi="Arial Narrow"/>
        </w:rPr>
      </w:pPr>
    </w:p>
    <w:p w14:paraId="76368C82" w14:textId="77777777" w:rsidR="00F92E79" w:rsidRDefault="00F92E79">
      <w:pPr>
        <w:pStyle w:val="Header"/>
        <w:rPr>
          <w:rFonts w:ascii="Arial Narrow" w:hAnsi="Arial Narrow"/>
        </w:rPr>
      </w:pPr>
    </w:p>
    <w:p w14:paraId="25B94D64" w14:textId="77777777" w:rsidR="00F92E79" w:rsidRDefault="00F92E79">
      <w:pPr>
        <w:pStyle w:val="Header"/>
        <w:rPr>
          <w:rFonts w:ascii="Arial Narrow" w:hAnsi="Arial Narrow"/>
        </w:rPr>
      </w:pPr>
    </w:p>
    <w:p w14:paraId="50DABA09" w14:textId="77777777" w:rsidR="00F92E79" w:rsidRDefault="00F92E79">
      <w:pPr>
        <w:pStyle w:val="Header"/>
        <w:rPr>
          <w:rFonts w:ascii="Arial Narrow" w:hAnsi="Arial Narrow"/>
        </w:rPr>
      </w:pPr>
    </w:p>
    <w:p w14:paraId="721FDAC3" w14:textId="77777777" w:rsidR="00F92E79" w:rsidRDefault="00F92E79">
      <w:pPr>
        <w:pStyle w:val="Header"/>
        <w:rPr>
          <w:rFonts w:ascii="Arial Narrow" w:hAnsi="Arial Narrow"/>
        </w:rPr>
      </w:pPr>
    </w:p>
    <w:p w14:paraId="4B184F78" w14:textId="77777777" w:rsidR="00F92E79" w:rsidRDefault="00F92E79">
      <w:pPr>
        <w:pStyle w:val="Header"/>
        <w:rPr>
          <w:rFonts w:ascii="Arial Narrow" w:hAnsi="Arial Narrow"/>
        </w:rPr>
      </w:pPr>
    </w:p>
    <w:p w14:paraId="7EAD8655" w14:textId="77777777" w:rsidR="00F92E79" w:rsidRDefault="00F92E79">
      <w:pPr>
        <w:pStyle w:val="Header"/>
        <w:rPr>
          <w:rFonts w:ascii="Arial Narrow" w:hAnsi="Arial Narrow"/>
        </w:rPr>
      </w:pPr>
    </w:p>
    <w:p w14:paraId="62075F9E" w14:textId="77777777" w:rsidR="00F92E79" w:rsidRDefault="00F92E79">
      <w:pPr>
        <w:pStyle w:val="Header"/>
        <w:rPr>
          <w:rFonts w:ascii="Arial Narrow" w:hAnsi="Arial Narrow"/>
        </w:rPr>
      </w:pPr>
    </w:p>
    <w:p w14:paraId="4FEC0A3D" w14:textId="77777777" w:rsidR="00F92E79" w:rsidRDefault="00F92E79">
      <w:pPr>
        <w:pStyle w:val="Header"/>
        <w:rPr>
          <w:rFonts w:ascii="Arial Narrow" w:hAnsi="Arial Narrow"/>
        </w:rPr>
      </w:pPr>
    </w:p>
    <w:p w14:paraId="2D5197D5" w14:textId="77777777" w:rsidR="00F92E79" w:rsidRDefault="00F92E79">
      <w:pPr>
        <w:pStyle w:val="Header"/>
        <w:rPr>
          <w:rFonts w:ascii="Arial Narrow" w:hAnsi="Arial Narrow"/>
        </w:rPr>
      </w:pPr>
    </w:p>
    <w:p w14:paraId="2E3A9FC5" w14:textId="77777777" w:rsidR="00F92E79" w:rsidRDefault="00F92E79">
      <w:pPr>
        <w:pStyle w:val="Header"/>
        <w:rPr>
          <w:rFonts w:ascii="Arial Narrow" w:hAnsi="Arial Narrow"/>
        </w:rPr>
      </w:pPr>
    </w:p>
    <w:p w14:paraId="1A1016CB" w14:textId="77777777" w:rsidR="00F92E79" w:rsidRPr="00875148" w:rsidRDefault="00F92E79">
      <w:pPr>
        <w:pStyle w:val="Header"/>
        <w:rPr>
          <w:rFonts w:ascii="Arial Narrow" w:hAnsi="Arial Narrow"/>
        </w:rPr>
      </w:pPr>
    </w:p>
    <w:p w14:paraId="7647357F" w14:textId="77777777" w:rsidR="00F92E79" w:rsidRPr="00875148" w:rsidRDefault="00F92E79">
      <w:pPr>
        <w:rPr>
          <w:rFonts w:ascii="Arial Narrow" w:hAnsi="Arial Narrow"/>
        </w:rPr>
      </w:pPr>
    </w:p>
    <w:p w14:paraId="24DC3B7B" w14:textId="77777777" w:rsidR="00F92E79" w:rsidRPr="00875148" w:rsidRDefault="00F92E79">
      <w:pPr>
        <w:pStyle w:val="Title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F92E79" w:rsidRPr="00875148" w14:paraId="4DED8AFB" w14:textId="77777777" w:rsidTr="003D4B3F">
        <w:tc>
          <w:tcPr>
            <w:tcW w:w="1134" w:type="dxa"/>
          </w:tcPr>
          <w:p w14:paraId="2FE2985B" w14:textId="77777777" w:rsidR="00F92E79" w:rsidRPr="00875148" w:rsidRDefault="00F92E7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14:paraId="22FB9727" w14:textId="77777777" w:rsidR="00F92E79" w:rsidRPr="00875148" w:rsidRDefault="00F92E7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14:paraId="28E28092" w14:textId="77777777" w:rsidR="00F92E79" w:rsidRPr="00875148" w:rsidRDefault="00F92E7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14:paraId="146B2CDF" w14:textId="77777777" w:rsidR="00F92E79" w:rsidRPr="00875148" w:rsidRDefault="00F92E7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es) da Revisão</w:t>
            </w:r>
          </w:p>
        </w:tc>
        <w:tc>
          <w:tcPr>
            <w:tcW w:w="1418" w:type="dxa"/>
          </w:tcPr>
          <w:p w14:paraId="6EA51397" w14:textId="77777777" w:rsidR="00F92E79" w:rsidRPr="00875148" w:rsidRDefault="00F92E7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F92E79" w:rsidRPr="00875148" w14:paraId="2998B771" w14:textId="77777777" w:rsidTr="003D4B3F">
        <w:tc>
          <w:tcPr>
            <w:tcW w:w="1134" w:type="dxa"/>
          </w:tcPr>
          <w:p w14:paraId="2CF9943B" w14:textId="77777777" w:rsidR="00F92E79" w:rsidRPr="00875148" w:rsidRDefault="00F92E79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14:paraId="7DB85520" w14:textId="77777777" w:rsidR="00F92E79" w:rsidRPr="00875148" w:rsidRDefault="00F92E79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14:paraId="23A6A796" w14:textId="77777777" w:rsidR="00F92E79" w:rsidRPr="00875148" w:rsidRDefault="00F92E7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14:paraId="4B77DBD1" w14:textId="77777777" w:rsidR="00F92E79" w:rsidRPr="00875148" w:rsidRDefault="00F92E7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14:paraId="5038AEDA" w14:textId="77777777" w:rsidR="00F92E79" w:rsidRPr="00875148" w:rsidRDefault="00F92E79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92E79" w:rsidRPr="00875148" w14:paraId="17807496" w14:textId="77777777" w:rsidTr="003D4B3F">
        <w:tc>
          <w:tcPr>
            <w:tcW w:w="1134" w:type="dxa"/>
          </w:tcPr>
          <w:p w14:paraId="62C22026" w14:textId="77777777" w:rsidR="00F92E79" w:rsidRPr="00875148" w:rsidRDefault="007A619E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8/03/2012</w:t>
            </w:r>
          </w:p>
        </w:tc>
        <w:tc>
          <w:tcPr>
            <w:tcW w:w="1134" w:type="dxa"/>
          </w:tcPr>
          <w:p w14:paraId="4C583130" w14:textId="77777777" w:rsidR="00F92E79" w:rsidRPr="00875148" w:rsidRDefault="007A619E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14:paraId="6E63E10A" w14:textId="77777777" w:rsidR="00F92E79" w:rsidRPr="00875148" w:rsidRDefault="007A619E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 xml:space="preserve">Complementação de regras e </w:t>
            </w: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prototipo</w:t>
            </w:r>
            <w:proofErr w:type="spellEnd"/>
          </w:p>
        </w:tc>
        <w:tc>
          <w:tcPr>
            <w:tcW w:w="2268" w:type="dxa"/>
          </w:tcPr>
          <w:p w14:paraId="08BD3E56" w14:textId="77777777" w:rsidR="00F92E79" w:rsidRPr="00875148" w:rsidRDefault="007A619E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14:paraId="5F0D2CE7" w14:textId="77777777" w:rsidR="00F92E79" w:rsidRPr="00875148" w:rsidRDefault="007A619E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AF40AE" w:rsidRPr="00875148" w14:paraId="5B1A37E3" w14:textId="77777777" w:rsidTr="00AF40AE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0549BA" w14:textId="77777777" w:rsidR="00AF40AE" w:rsidRPr="00875148" w:rsidRDefault="00AF40AE" w:rsidP="00D0437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04/04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3EA36FF" w14:textId="77777777" w:rsidR="00AF40AE" w:rsidRPr="00875148" w:rsidRDefault="00AF40AE" w:rsidP="00D0437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B4C809F" w14:textId="77777777" w:rsidR="00AF40AE" w:rsidRPr="00875148" w:rsidRDefault="00AF40AE" w:rsidP="00D043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s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EF1F24" w14:textId="77777777" w:rsidR="00AF40AE" w:rsidRPr="00875148" w:rsidRDefault="00AF40AE" w:rsidP="00D043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proofErr w:type="spellStart"/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  <w:proofErr w:type="spellEnd"/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8A7795" w14:textId="77777777" w:rsidR="00AF40AE" w:rsidRPr="00875148" w:rsidRDefault="00AF40AE" w:rsidP="00D0437F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14:paraId="17DEF87A" w14:textId="77777777" w:rsidR="00F92E79" w:rsidRDefault="00F92E79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14:paraId="5FEF2CAC" w14:textId="77777777"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14:paraId="75919FD8" w14:textId="77777777" w:rsidR="00F92E79" w:rsidRPr="00875148" w:rsidRDefault="00F92E79">
      <w:pPr>
        <w:pStyle w:val="Heading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F92E79" w:rsidRPr="00875148" w14:paraId="3B94BAB3" w14:textId="77777777">
        <w:trPr>
          <w:cantSplit/>
          <w:trHeight w:val="236"/>
        </w:trPr>
        <w:tc>
          <w:tcPr>
            <w:tcW w:w="4889" w:type="dxa"/>
            <w:vMerge w:val="restart"/>
          </w:tcPr>
          <w:p w14:paraId="6EAE07BE" w14:textId="77777777" w:rsidR="00F92E79" w:rsidRPr="00875148" w:rsidRDefault="00F92E79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 xml:space="preserve">No. do </w:t>
            </w:r>
            <w:proofErr w:type="spellStart"/>
            <w:r w:rsidRPr="00875148">
              <w:rPr>
                <w:rFonts w:ascii="Arial Narrow" w:hAnsi="Arial Narrow"/>
                <w:b/>
              </w:rPr>
              <w:t>Backlog</w:t>
            </w:r>
            <w:proofErr w:type="spellEnd"/>
            <w:r w:rsidRPr="00875148">
              <w:rPr>
                <w:rFonts w:ascii="Arial Narrow" w:hAnsi="Arial Narrow"/>
                <w:b/>
              </w:rPr>
              <w:t>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14:paraId="256C01FB" w14:textId="77777777" w:rsidR="00F92E79" w:rsidRPr="00875148" w:rsidRDefault="00F92E79">
            <w:pPr>
              <w:rPr>
                <w:rFonts w:ascii="Arial Narrow" w:hAnsi="Arial Narrow"/>
              </w:rPr>
            </w:pPr>
            <w:proofErr w:type="spellStart"/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>TI-DGB</w:t>
            </w:r>
            <w:proofErr w:type="spellEnd"/>
          </w:p>
        </w:tc>
      </w:tr>
      <w:tr w:rsidR="00F92E79" w:rsidRPr="00875148" w14:paraId="73EA2B2E" w14:textId="77777777">
        <w:trPr>
          <w:cantSplit/>
          <w:trHeight w:val="235"/>
        </w:trPr>
        <w:tc>
          <w:tcPr>
            <w:tcW w:w="4889" w:type="dxa"/>
            <w:vMerge/>
          </w:tcPr>
          <w:p w14:paraId="53CB2790" w14:textId="77777777" w:rsidR="00F92E79" w:rsidRPr="00875148" w:rsidRDefault="00F92E79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14:paraId="33B9A48B" w14:textId="77777777" w:rsidR="00F92E79" w:rsidRPr="00875148" w:rsidRDefault="00F92E79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F92E79" w:rsidRPr="00875148" w14:paraId="575BC892" w14:textId="77777777">
        <w:tc>
          <w:tcPr>
            <w:tcW w:w="4889" w:type="dxa"/>
          </w:tcPr>
          <w:p w14:paraId="798776DF" w14:textId="77777777" w:rsidR="00F92E79" w:rsidRPr="00875148" w:rsidRDefault="00F92E79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14:paraId="5CE85041" w14:textId="77777777" w:rsidR="00F92E79" w:rsidRPr="009540DC" w:rsidRDefault="00F92E79">
            <w:pPr>
              <w:pStyle w:val="Header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proofErr w:type="spellStart"/>
            <w:r>
              <w:rPr>
                <w:rFonts w:ascii="Arial Narrow" w:hAnsi="Arial Narrow"/>
              </w:rPr>
              <w:t>Treelog</w:t>
            </w:r>
            <w:proofErr w:type="spellEnd"/>
          </w:p>
        </w:tc>
      </w:tr>
    </w:tbl>
    <w:p w14:paraId="772A65A6" w14:textId="77777777" w:rsidR="00F92E79" w:rsidRPr="00875148" w:rsidRDefault="00F92E79">
      <w:pPr>
        <w:rPr>
          <w:rFonts w:ascii="Arial Narrow" w:hAnsi="Arial Narrow"/>
        </w:rPr>
      </w:pPr>
    </w:p>
    <w:p w14:paraId="308A7EA0" w14:textId="77777777"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2" w:name="_Toc370695248"/>
      <w:bookmarkStart w:id="3" w:name="_Toc370696875"/>
      <w:bookmarkStart w:id="4" w:name="_Toc370697211"/>
      <w:bookmarkStart w:id="5" w:name="_Toc383848215"/>
      <w:bookmarkStart w:id="6" w:name="_Toc383848339"/>
      <w:bookmarkStart w:id="7" w:name="_Toc383950102"/>
      <w:bookmarkStart w:id="8" w:name="_Toc384540445"/>
      <w:bookmarkStart w:id="9" w:name="_Toc385229727"/>
      <w:bookmarkStart w:id="10" w:name="_Toc385230063"/>
      <w:bookmarkStart w:id="11" w:name="_Toc51473124"/>
      <w:r w:rsidRPr="00875148">
        <w:rPr>
          <w:rFonts w:ascii="Arial Narrow" w:hAnsi="Arial Narrow"/>
        </w:rPr>
        <w:t>ESCOPO</w:t>
      </w:r>
      <w:r w:rsidRPr="00875148">
        <w:rPr>
          <w:rStyle w:val="FootnoteReference"/>
          <w:rFonts w:ascii="Arial Narrow" w:hAnsi="Arial Narrow"/>
        </w:rPr>
        <w:footnoteReference w:customMarkFollows="1" w:id="1"/>
        <w:t>*</w:t>
      </w:r>
    </w:p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p w14:paraId="4C289A90" w14:textId="77777777" w:rsidR="00F92E79" w:rsidRPr="00875148" w:rsidRDefault="00F92E79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F92E79" w:rsidRPr="00875148" w14:paraId="2038B70C" w14:textId="77777777">
        <w:tc>
          <w:tcPr>
            <w:tcW w:w="9779" w:type="dxa"/>
          </w:tcPr>
          <w:p w14:paraId="4CBE695E" w14:textId="77777777" w:rsidR="00F92E79" w:rsidRPr="009540DC" w:rsidRDefault="00F92E79">
            <w:pPr>
              <w:pStyle w:val="Heading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14:paraId="3FDD19EF" w14:textId="77777777" w:rsidR="00F92E79" w:rsidRPr="00D90C24" w:rsidRDefault="00F92E79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 xml:space="preserve">Processamento de arquivo retorno </w:t>
            </w:r>
            <w:proofErr w:type="spellStart"/>
            <w:r>
              <w:rPr>
                <w:rFonts w:ascii="Calibri" w:hAnsi="Calibri"/>
                <w:sz w:val="22"/>
                <w:szCs w:val="22"/>
              </w:rPr>
              <w:t>Nfe</w:t>
            </w:r>
            <w:proofErr w:type="spellEnd"/>
            <w:r>
              <w:rPr>
                <w:rFonts w:ascii="Calibri" w:hAnsi="Calibri"/>
                <w:sz w:val="22"/>
                <w:szCs w:val="22"/>
              </w:rPr>
              <w:t>.</w:t>
            </w:r>
          </w:p>
        </w:tc>
      </w:tr>
      <w:tr w:rsidR="00F92E79" w:rsidRPr="00875148" w14:paraId="5017F9EC" w14:textId="77777777">
        <w:tc>
          <w:tcPr>
            <w:tcW w:w="9779" w:type="dxa"/>
          </w:tcPr>
          <w:p w14:paraId="3AD31D4E" w14:textId="77777777" w:rsidR="00F92E79" w:rsidRPr="00875148" w:rsidRDefault="00F92E79" w:rsidP="003A29F1">
            <w:pPr>
              <w:rPr>
                <w:rFonts w:ascii="Arial Narrow" w:hAnsi="Arial Narrow"/>
              </w:rPr>
            </w:pPr>
          </w:p>
        </w:tc>
      </w:tr>
    </w:tbl>
    <w:p w14:paraId="42DBC29A" w14:textId="77777777"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FootnoteReference"/>
          <w:rFonts w:ascii="Arial Narrow" w:hAnsi="Arial Narrow"/>
        </w:rPr>
        <w:footnoteReference w:customMarkFollows="1" w:id="2"/>
        <w:t>*</w:t>
      </w:r>
    </w:p>
    <w:p w14:paraId="03C56F0E" w14:textId="77777777" w:rsidR="00F92E79" w:rsidRPr="00875148" w:rsidRDefault="00F92E79">
      <w:pPr>
        <w:rPr>
          <w:rFonts w:ascii="Arial Narrow" w:hAnsi="Arial Narrow"/>
        </w:rPr>
      </w:pPr>
    </w:p>
    <w:p w14:paraId="48422F26" w14:textId="77777777" w:rsidR="00F92E79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bookmarkStart w:id="12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14:paraId="2E178E16" w14:textId="77777777" w:rsidR="00F92E79" w:rsidRDefault="00F92E79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usuário deverá selecionar data do arquivo.</w:t>
      </w:r>
    </w:p>
    <w:p w14:paraId="58B2AE31" w14:textId="77777777"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59D18396" w14:textId="77777777" w:rsidR="00F92E79" w:rsidRDefault="00F92E79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data do arquivo deverá ser verificada antes do processamento.</w:t>
      </w:r>
      <w:r w:rsidR="00E624E8">
        <w:rPr>
          <w:rFonts w:ascii="Calibri" w:hAnsi="Calibri" w:cs="Arial"/>
          <w:color w:val="002060"/>
          <w:sz w:val="22"/>
          <w:szCs w:val="22"/>
        </w:rPr>
        <w:t xml:space="preserve"> A funcionalidade deverá v</w:t>
      </w:r>
      <w:r>
        <w:rPr>
          <w:rFonts w:ascii="Calibri" w:hAnsi="Calibri" w:cs="Arial"/>
          <w:color w:val="002060"/>
          <w:sz w:val="22"/>
          <w:szCs w:val="22"/>
        </w:rPr>
        <w:t>erificar se a data escolhida corresponde com a data do arquivo.</w:t>
      </w:r>
    </w:p>
    <w:p w14:paraId="55B20003" w14:textId="77777777" w:rsidR="00E624E8" w:rsidRDefault="00E624E8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28B749DC" w14:textId="77777777" w:rsidR="00E624E8" w:rsidRDefault="00E624E8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  <w:bookmarkStart w:id="13" w:name="_GoBack"/>
      <w:bookmarkEnd w:id="13"/>
      <w:r>
        <w:rPr>
          <w:rFonts w:ascii="Calibri" w:hAnsi="Calibri" w:cs="Arial"/>
          <w:color w:val="002060"/>
          <w:sz w:val="22"/>
          <w:szCs w:val="22"/>
        </w:rPr>
        <w:t>O usuário poderá solicitar a integração do arquivo de retorno da mesma data, mais de uma vez no mesmo dia</w:t>
      </w:r>
      <w:r w:rsidR="00012589">
        <w:rPr>
          <w:rFonts w:ascii="Calibri" w:hAnsi="Calibri" w:cs="Arial"/>
          <w:color w:val="002060"/>
          <w:sz w:val="22"/>
          <w:szCs w:val="22"/>
        </w:rPr>
        <w:t xml:space="preserve">, porem ao importar novamente o mesmo arquivo a funcionalidade não deve permitir a substituição de </w:t>
      </w:r>
      <w:r w:rsidR="00E0055E">
        <w:rPr>
          <w:rFonts w:ascii="Calibri" w:hAnsi="Calibri" w:cs="Arial"/>
          <w:color w:val="002060"/>
          <w:sz w:val="22"/>
          <w:szCs w:val="22"/>
        </w:rPr>
        <w:t>notas</w:t>
      </w:r>
      <w:r w:rsidR="00012589">
        <w:rPr>
          <w:rFonts w:ascii="Calibri" w:hAnsi="Calibri" w:cs="Arial"/>
          <w:color w:val="002060"/>
          <w:sz w:val="22"/>
          <w:szCs w:val="22"/>
        </w:rPr>
        <w:t xml:space="preserve"> que já </w:t>
      </w:r>
      <w:r w:rsidR="00E0055E">
        <w:rPr>
          <w:rFonts w:ascii="Calibri" w:hAnsi="Calibri" w:cs="Arial"/>
          <w:color w:val="002060"/>
          <w:sz w:val="22"/>
          <w:szCs w:val="22"/>
        </w:rPr>
        <w:t xml:space="preserve">foram aprovadas ou rejeitadas </w:t>
      </w:r>
      <w:r w:rsidR="00A80D2F">
        <w:rPr>
          <w:rFonts w:ascii="Calibri" w:hAnsi="Calibri" w:cs="Arial"/>
          <w:color w:val="002060"/>
          <w:sz w:val="22"/>
          <w:szCs w:val="22"/>
        </w:rPr>
        <w:t xml:space="preserve">e </w:t>
      </w:r>
      <w:r w:rsidR="00E0055E">
        <w:rPr>
          <w:rFonts w:ascii="Calibri" w:hAnsi="Calibri" w:cs="Arial"/>
          <w:color w:val="002060"/>
          <w:sz w:val="22"/>
          <w:szCs w:val="22"/>
        </w:rPr>
        <w:t xml:space="preserve">que foram importadas anteriormente neste </w:t>
      </w:r>
      <w:r w:rsidR="001A4311">
        <w:rPr>
          <w:rFonts w:ascii="Calibri" w:hAnsi="Calibri" w:cs="Arial"/>
          <w:color w:val="002060"/>
          <w:sz w:val="22"/>
          <w:szCs w:val="22"/>
        </w:rPr>
        <w:t xml:space="preserve">mesmo </w:t>
      </w:r>
      <w:r w:rsidR="00E0055E">
        <w:rPr>
          <w:rFonts w:ascii="Calibri" w:hAnsi="Calibri" w:cs="Arial"/>
          <w:color w:val="002060"/>
          <w:sz w:val="22"/>
          <w:szCs w:val="22"/>
        </w:rPr>
        <w:t>arquivo</w:t>
      </w:r>
      <w:r w:rsidR="00CE69B2">
        <w:rPr>
          <w:rFonts w:ascii="Calibri" w:hAnsi="Calibri" w:cs="Arial"/>
          <w:color w:val="002060"/>
          <w:sz w:val="22"/>
          <w:szCs w:val="22"/>
        </w:rPr>
        <w:t>.</w:t>
      </w:r>
    </w:p>
    <w:p w14:paraId="1A993D70" w14:textId="77777777" w:rsidR="00F92E79" w:rsidRDefault="00F92E79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03D6B43A" w14:textId="77777777"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>Esta rotina tem como objetivo atualizar as situações de todas as notas da tabela de notas geradas, que foram submetidas através da rotina da EMS</w:t>
      </w:r>
      <w:r w:rsidR="00E624E8" w:rsidRPr="007A619E">
        <w:rPr>
          <w:rFonts w:ascii="Calibri" w:hAnsi="Calibri" w:cs="Arial"/>
          <w:b/>
          <w:color w:val="002060"/>
          <w:sz w:val="22"/>
          <w:szCs w:val="22"/>
        </w:rPr>
        <w:t xml:space="preserve"> </w:t>
      </w:r>
      <w:r w:rsidRPr="007A619E">
        <w:rPr>
          <w:rFonts w:ascii="Calibri" w:hAnsi="Calibri" w:cs="Arial"/>
          <w:b/>
          <w:color w:val="002060"/>
          <w:sz w:val="22"/>
          <w:szCs w:val="22"/>
        </w:rPr>
        <w:t>0025.</w:t>
      </w:r>
    </w:p>
    <w:p w14:paraId="5ECCD3EF" w14:textId="77777777"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 xml:space="preserve">Nesta tabela deverá haver </w:t>
      </w:r>
      <w:proofErr w:type="spellStart"/>
      <w:r w:rsidRPr="007A619E">
        <w:rPr>
          <w:rFonts w:ascii="Calibri" w:hAnsi="Calibri" w:cs="Arial"/>
          <w:b/>
          <w:color w:val="002060"/>
          <w:sz w:val="22"/>
          <w:szCs w:val="22"/>
        </w:rPr>
        <w:t>flags</w:t>
      </w:r>
      <w:proofErr w:type="spellEnd"/>
      <w:r w:rsidRPr="007A619E">
        <w:rPr>
          <w:rFonts w:ascii="Calibri" w:hAnsi="Calibri" w:cs="Arial"/>
          <w:b/>
          <w:color w:val="002060"/>
          <w:sz w:val="22"/>
          <w:szCs w:val="22"/>
        </w:rPr>
        <w:t xml:space="preserve"> de controles de retorno para cada nota vinda da mensageria:</w:t>
      </w:r>
    </w:p>
    <w:p w14:paraId="72EB60DF" w14:textId="77777777"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ab/>
      </w:r>
      <w:r w:rsidRPr="007A619E">
        <w:rPr>
          <w:rFonts w:ascii="Calibri" w:hAnsi="Calibri" w:cs="Arial"/>
          <w:b/>
          <w:color w:val="002060"/>
          <w:sz w:val="22"/>
          <w:szCs w:val="22"/>
        </w:rPr>
        <w:tab/>
        <w:t>“</w:t>
      </w:r>
      <w:proofErr w:type="spellStart"/>
      <w:r w:rsidRPr="007A619E">
        <w:rPr>
          <w:rFonts w:ascii="Calibri" w:hAnsi="Calibri" w:cs="Arial"/>
          <w:b/>
          <w:color w:val="002060"/>
          <w:sz w:val="22"/>
          <w:szCs w:val="22"/>
        </w:rPr>
        <w:t>D”enegada</w:t>
      </w:r>
      <w:proofErr w:type="spellEnd"/>
      <w:r w:rsidRPr="007A619E">
        <w:rPr>
          <w:rFonts w:ascii="Calibri" w:hAnsi="Calibri" w:cs="Arial"/>
          <w:b/>
          <w:color w:val="002060"/>
          <w:sz w:val="22"/>
          <w:szCs w:val="22"/>
        </w:rPr>
        <w:t>.</w:t>
      </w:r>
    </w:p>
    <w:p w14:paraId="4AF03E2D" w14:textId="77777777"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 xml:space="preserve">                      “</w:t>
      </w:r>
      <w:proofErr w:type="spellStart"/>
      <w:r w:rsidRPr="007A619E">
        <w:rPr>
          <w:rFonts w:ascii="Calibri" w:hAnsi="Calibri" w:cs="Arial"/>
          <w:b/>
          <w:color w:val="002060"/>
          <w:sz w:val="22"/>
          <w:szCs w:val="22"/>
        </w:rPr>
        <w:t>R”ejeitada</w:t>
      </w:r>
      <w:proofErr w:type="spellEnd"/>
      <w:r w:rsidRPr="007A619E">
        <w:rPr>
          <w:rFonts w:ascii="Calibri" w:hAnsi="Calibri" w:cs="Arial"/>
          <w:b/>
          <w:color w:val="002060"/>
          <w:sz w:val="22"/>
          <w:szCs w:val="22"/>
        </w:rPr>
        <w:t>.</w:t>
      </w:r>
    </w:p>
    <w:p w14:paraId="7D8E253A" w14:textId="77777777" w:rsidR="00F92E79" w:rsidRPr="007A619E" w:rsidRDefault="00F92E79" w:rsidP="00D90C24">
      <w:pPr>
        <w:ind w:left="360"/>
        <w:rPr>
          <w:rFonts w:ascii="Calibri" w:hAnsi="Calibri" w:cs="Arial"/>
          <w:b/>
          <w:color w:val="002060"/>
          <w:sz w:val="22"/>
          <w:szCs w:val="22"/>
        </w:rPr>
      </w:pPr>
      <w:r w:rsidRPr="007A619E">
        <w:rPr>
          <w:rFonts w:ascii="Calibri" w:hAnsi="Calibri" w:cs="Arial"/>
          <w:b/>
          <w:color w:val="002060"/>
          <w:sz w:val="22"/>
          <w:szCs w:val="22"/>
        </w:rPr>
        <w:tab/>
      </w:r>
      <w:r w:rsidRPr="007A619E">
        <w:rPr>
          <w:rFonts w:ascii="Calibri" w:hAnsi="Calibri" w:cs="Arial"/>
          <w:b/>
          <w:color w:val="002060"/>
          <w:sz w:val="22"/>
          <w:szCs w:val="22"/>
        </w:rPr>
        <w:tab/>
        <w:t>“</w:t>
      </w:r>
      <w:proofErr w:type="spellStart"/>
      <w:r w:rsidRPr="007A619E">
        <w:rPr>
          <w:rFonts w:ascii="Calibri" w:hAnsi="Calibri" w:cs="Arial"/>
          <w:b/>
          <w:color w:val="002060"/>
          <w:sz w:val="22"/>
          <w:szCs w:val="22"/>
        </w:rPr>
        <w:t>A”utorizada</w:t>
      </w:r>
      <w:proofErr w:type="spellEnd"/>
      <w:r w:rsidRPr="007A619E">
        <w:rPr>
          <w:rFonts w:ascii="Calibri" w:hAnsi="Calibri" w:cs="Arial"/>
          <w:b/>
          <w:color w:val="002060"/>
          <w:sz w:val="22"/>
          <w:szCs w:val="22"/>
        </w:rPr>
        <w:t>.</w:t>
      </w:r>
    </w:p>
    <w:p w14:paraId="51371CF4" w14:textId="77777777" w:rsidR="003007F3" w:rsidRDefault="003007F3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4A5E9249" w14:textId="77777777" w:rsidR="003007F3" w:rsidRDefault="003007F3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pós a confirmação da integraç</w:t>
      </w:r>
      <w:r w:rsidR="005A7B2B">
        <w:rPr>
          <w:rFonts w:ascii="Calibri" w:hAnsi="Calibri" w:cs="Arial"/>
          <w:color w:val="002060"/>
          <w:sz w:val="22"/>
          <w:szCs w:val="22"/>
        </w:rPr>
        <w:t xml:space="preserve">ão, esta funcionalidade deve sensibilizar a EMS 0027 - </w:t>
      </w:r>
      <w:r w:rsidR="005A7B2B" w:rsidRPr="005A7B2B">
        <w:rPr>
          <w:rFonts w:ascii="Calibri" w:hAnsi="Calibri" w:cs="Arial"/>
          <w:color w:val="002060"/>
          <w:sz w:val="22"/>
          <w:szCs w:val="22"/>
        </w:rPr>
        <w:t>Painel para monitoramento de Status NF-e</w:t>
      </w:r>
      <w:r w:rsidR="005A7B2B">
        <w:rPr>
          <w:rFonts w:ascii="Calibri" w:hAnsi="Calibri" w:cs="Arial"/>
          <w:color w:val="002060"/>
          <w:sz w:val="22"/>
          <w:szCs w:val="22"/>
        </w:rPr>
        <w:t>, com seus devidos retornos.</w:t>
      </w:r>
    </w:p>
    <w:p w14:paraId="291EC599" w14:textId="77777777"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ab/>
      </w:r>
      <w:r>
        <w:rPr>
          <w:rFonts w:ascii="Calibri" w:hAnsi="Calibri" w:cs="Arial"/>
          <w:color w:val="002060"/>
          <w:sz w:val="22"/>
          <w:szCs w:val="22"/>
        </w:rPr>
        <w:tab/>
      </w:r>
    </w:p>
    <w:p w14:paraId="1C8F5893" w14:textId="77777777" w:rsidR="00F92E79" w:rsidRDefault="00A80D2F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BS: Lay</w:t>
      </w:r>
      <w:r w:rsidR="00F92E79">
        <w:rPr>
          <w:rFonts w:ascii="Calibri" w:hAnsi="Calibri" w:cs="Arial"/>
          <w:color w:val="002060"/>
          <w:sz w:val="22"/>
          <w:szCs w:val="22"/>
        </w:rPr>
        <w:t>out do arquivo TXT vai variar de acordo com a interface necessária de cada Mensageria.</w:t>
      </w:r>
    </w:p>
    <w:p w14:paraId="4245B8A6" w14:textId="77777777" w:rsidR="00F92E79" w:rsidRDefault="00F92E79" w:rsidP="0098211C">
      <w:pPr>
        <w:ind w:left="855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Ex. Programa Emissor do Governo, Mensageria Alliance (Grupo Abril) ou Mensageria de Mercado          escolhida pelo Distribuidor (verificar document</w:t>
      </w:r>
      <w:r w:rsidR="006E5077">
        <w:rPr>
          <w:rFonts w:ascii="Calibri" w:hAnsi="Calibri" w:cs="Arial"/>
          <w:color w:val="002060"/>
          <w:sz w:val="22"/>
          <w:szCs w:val="22"/>
        </w:rPr>
        <w:t>o</w:t>
      </w:r>
      <w:r>
        <w:rPr>
          <w:rFonts w:ascii="Calibri" w:hAnsi="Calibri" w:cs="Arial"/>
          <w:color w:val="002060"/>
          <w:sz w:val="22"/>
          <w:szCs w:val="22"/>
        </w:rPr>
        <w:t xml:space="preserve"> </w:t>
      </w:r>
      <w:r w:rsidR="006E5077" w:rsidRPr="006E5077">
        <w:rPr>
          <w:rFonts w:ascii="Calibri" w:hAnsi="Calibri" w:cs="Arial"/>
          <w:color w:val="002060"/>
          <w:sz w:val="22"/>
          <w:szCs w:val="22"/>
        </w:rPr>
        <w:t>Manual_de_layout-NF-e_v1.1.1</w:t>
      </w:r>
      <w:r>
        <w:rPr>
          <w:rFonts w:ascii="Calibri" w:hAnsi="Calibri" w:cs="Arial"/>
          <w:color w:val="002060"/>
          <w:sz w:val="22"/>
          <w:szCs w:val="22"/>
        </w:rPr>
        <w:t>).</w:t>
      </w:r>
    </w:p>
    <w:p w14:paraId="07C98975" w14:textId="77777777"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59AAF61D" w14:textId="77777777" w:rsidR="00AF40AE" w:rsidRDefault="00AF40AE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localização do arquivo que a funcionalidade irá realizar a leitura e importação será conforme indicação no parâmetro do sistema.</w:t>
      </w:r>
    </w:p>
    <w:p w14:paraId="0EB0A19C" w14:textId="77777777"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6953" w:dyaOrig="5999" w14:anchorId="5A6F72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95pt;height:224.55pt" o:ole="">
            <v:imagedata r:id="rId9" o:title=""/>
          </v:shape>
          <o:OLEObject Type="Embed" ProgID="Visio.Drawing.11" ShapeID="_x0000_i1025" DrawAspect="Content" ObjectID="_1270021447" r:id="rId10"/>
        </w:object>
      </w:r>
    </w:p>
    <w:p w14:paraId="2934A6CE" w14:textId="77777777"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63EFEB19" w14:textId="77777777" w:rsidR="00F92E79" w:rsidRDefault="00F92E7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061B1C1E" w14:textId="77777777" w:rsidR="00424E7B" w:rsidRDefault="00424E7B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59124BF1" w14:textId="77777777" w:rsidR="00F92E79" w:rsidRDefault="00F92E79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14:paraId="2DF83A5D" w14:textId="77777777" w:rsidR="00F92E79" w:rsidRPr="00875148" w:rsidRDefault="00F92E79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F92E79" w:rsidRPr="00875148" w14:paraId="59BD064C" w14:textId="77777777">
        <w:tc>
          <w:tcPr>
            <w:tcW w:w="9779" w:type="dxa"/>
          </w:tcPr>
          <w:p w14:paraId="26E3C526" w14:textId="77777777" w:rsidR="00F92E79" w:rsidRPr="009540DC" w:rsidRDefault="00F92E79" w:rsidP="00FF0990">
            <w:pPr>
              <w:pStyle w:val="Heading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Benefício esperado com a Manutenção:</w:t>
            </w:r>
          </w:p>
          <w:p w14:paraId="0B0F0199" w14:textId="77777777" w:rsidR="00F92E79" w:rsidRPr="00875148" w:rsidRDefault="00F92E79" w:rsidP="00597006">
            <w:pPr>
              <w:rPr>
                <w:rFonts w:ascii="Arial Narrow" w:hAnsi="Arial Narrow"/>
              </w:rPr>
            </w:pPr>
          </w:p>
        </w:tc>
      </w:tr>
    </w:tbl>
    <w:p w14:paraId="43A788E5" w14:textId="77777777" w:rsidR="00F92E79" w:rsidRPr="00875148" w:rsidRDefault="00F92E79" w:rsidP="00603A73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14:paraId="0D3B99A1" w14:textId="77777777" w:rsidR="00F92E79" w:rsidRPr="00875148" w:rsidRDefault="00F92E79" w:rsidP="00E34CC4">
      <w:pPr>
        <w:rPr>
          <w:rFonts w:ascii="Arial Narrow" w:hAnsi="Arial Narrow"/>
        </w:rPr>
      </w:pPr>
    </w:p>
    <w:p w14:paraId="42816033" w14:textId="77777777" w:rsidR="00F92E79" w:rsidRPr="00875148" w:rsidRDefault="00F92E79" w:rsidP="00603A73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14:paraId="78544C88" w14:textId="77777777" w:rsidR="00F92E79" w:rsidRPr="00875148" w:rsidRDefault="00F92E79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F92E79" w:rsidRPr="00875148" w14:paraId="3668297E" w14:textId="77777777" w:rsidTr="008573CA">
        <w:trPr>
          <w:trHeight w:val="314"/>
        </w:trPr>
        <w:tc>
          <w:tcPr>
            <w:tcW w:w="3136" w:type="dxa"/>
          </w:tcPr>
          <w:p w14:paraId="5508EC99" w14:textId="77777777" w:rsidR="00F92E79" w:rsidRPr="00875148" w:rsidRDefault="00F92E79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14:paraId="526998B3" w14:textId="77777777"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14:paraId="3813F32E" w14:textId="77777777"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14:paraId="7064F19E" w14:textId="77777777"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14:paraId="6B96264B" w14:textId="77777777"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14:paraId="7A47FAA9" w14:textId="77777777" w:rsidR="00F92E79" w:rsidRPr="00875148" w:rsidRDefault="00F92E7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F92E79" w:rsidRPr="00875148" w14:paraId="7BD95A1C" w14:textId="77777777" w:rsidTr="008573CA">
        <w:trPr>
          <w:trHeight w:val="228"/>
        </w:trPr>
        <w:tc>
          <w:tcPr>
            <w:tcW w:w="3136" w:type="dxa"/>
          </w:tcPr>
          <w:p w14:paraId="550CA99A" w14:textId="77777777" w:rsidR="00F92E79" w:rsidRPr="009540DC" w:rsidRDefault="00F92E79" w:rsidP="00D013E8">
            <w:pPr>
              <w:pStyle w:val="Heading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14:paraId="61D36930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06773407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14:paraId="26139F00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59C78E27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14:paraId="57A54F20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F92E79" w:rsidRPr="00875148" w14:paraId="52EA047A" w14:textId="77777777" w:rsidTr="008573CA">
        <w:trPr>
          <w:trHeight w:val="228"/>
        </w:trPr>
        <w:tc>
          <w:tcPr>
            <w:tcW w:w="3136" w:type="dxa"/>
          </w:tcPr>
          <w:p w14:paraId="5C62DC0E" w14:textId="77777777" w:rsidR="00F92E79" w:rsidRPr="009540DC" w:rsidRDefault="00F92E79" w:rsidP="00D013E8">
            <w:pPr>
              <w:pStyle w:val="Heading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14:paraId="57A0F6E7" w14:textId="77777777"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552CD262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14:paraId="338FEAF8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3335FF1E" w14:textId="77777777"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14:paraId="3988DF44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F92E79" w:rsidRPr="00875148" w14:paraId="60FB2D34" w14:textId="77777777" w:rsidTr="008573CA">
        <w:trPr>
          <w:trHeight w:val="228"/>
        </w:trPr>
        <w:tc>
          <w:tcPr>
            <w:tcW w:w="3136" w:type="dxa"/>
          </w:tcPr>
          <w:p w14:paraId="76BA8ED0" w14:textId="77777777" w:rsidR="00F92E79" w:rsidRPr="009540DC" w:rsidRDefault="00F92E79" w:rsidP="00D013E8">
            <w:pPr>
              <w:pStyle w:val="Heading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14:paraId="6E05C13D" w14:textId="77777777"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6DD32EC7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14:paraId="59B67E9A" w14:textId="77777777"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14:paraId="4923D2F4" w14:textId="77777777" w:rsidR="00F92E79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14:paraId="7E60C1E3" w14:textId="77777777" w:rsidR="00F92E79" w:rsidRPr="00FD0CD1" w:rsidRDefault="00F92E7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14:paraId="1F021AF4" w14:textId="77777777" w:rsidR="00F92E79" w:rsidRPr="00875148" w:rsidRDefault="00F92E79" w:rsidP="008665A6">
      <w:pPr>
        <w:outlineLvl w:val="0"/>
        <w:rPr>
          <w:rFonts w:ascii="Arial Narrow" w:hAnsi="Arial Narrow" w:cs="Arial"/>
          <w:b/>
        </w:rPr>
      </w:pPr>
    </w:p>
    <w:p w14:paraId="2ED0CE2B" w14:textId="77777777" w:rsidR="00F92E79" w:rsidRPr="00875148" w:rsidRDefault="00F92E79" w:rsidP="00517854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14:paraId="1B82250F" w14:textId="77777777" w:rsidR="00F92E79" w:rsidRPr="00875148" w:rsidRDefault="00F92E79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F92E79" w:rsidRPr="00875148" w14:paraId="1B116C85" w14:textId="77777777" w:rsidTr="00092FF2">
        <w:trPr>
          <w:trHeight w:val="234"/>
        </w:trPr>
        <w:tc>
          <w:tcPr>
            <w:tcW w:w="708" w:type="dxa"/>
          </w:tcPr>
          <w:p w14:paraId="6AD47754" w14:textId="77777777" w:rsidR="00F92E79" w:rsidRPr="00875148" w:rsidRDefault="00F92E79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14:paraId="73F2CB45" w14:textId="77777777" w:rsidR="00F92E79" w:rsidRPr="009540DC" w:rsidRDefault="00F92E79" w:rsidP="00116B72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14:paraId="446D1CB6" w14:textId="77777777" w:rsidR="00F92E79" w:rsidRPr="00875148" w:rsidRDefault="00F92E7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14:paraId="28F35BB1" w14:textId="77777777" w:rsidR="00F92E79" w:rsidRPr="00875148" w:rsidRDefault="00F92E7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F92E79" w:rsidRPr="00875148" w14:paraId="029B3A9D" w14:textId="77777777" w:rsidTr="00092FF2">
        <w:trPr>
          <w:trHeight w:val="236"/>
        </w:trPr>
        <w:tc>
          <w:tcPr>
            <w:tcW w:w="708" w:type="dxa"/>
          </w:tcPr>
          <w:p w14:paraId="067CEE48" w14:textId="77777777" w:rsidR="00F92E79" w:rsidRPr="00875148" w:rsidRDefault="00F92E79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14:paraId="01CDE9F8" w14:textId="77777777" w:rsidR="00F92E79" w:rsidRPr="00875148" w:rsidRDefault="00F92E79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14:paraId="53959035" w14:textId="77777777" w:rsidR="00F92E79" w:rsidRPr="009540DC" w:rsidRDefault="00F92E79" w:rsidP="00D013E8">
            <w:pPr>
              <w:pStyle w:val="Header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14:paraId="2BCA152D" w14:textId="77777777" w:rsidR="00F92E79" w:rsidRPr="00875148" w:rsidRDefault="00F92E79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14:paraId="182455A8" w14:textId="77777777" w:rsidR="00F92E79" w:rsidRPr="00875148" w:rsidRDefault="00F92E79" w:rsidP="00116B72">
      <w:pPr>
        <w:rPr>
          <w:rFonts w:ascii="Arial Narrow" w:hAnsi="Arial Narrow"/>
        </w:rPr>
      </w:pPr>
    </w:p>
    <w:p w14:paraId="44F6BF7C" w14:textId="77777777" w:rsidR="00F92E79" w:rsidRPr="00875148" w:rsidRDefault="00F92E79" w:rsidP="00517854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14:paraId="491CE465" w14:textId="77777777" w:rsidR="00F92E79" w:rsidRPr="00875148" w:rsidRDefault="00F92E79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F92E79" w:rsidRPr="00875148" w14:paraId="5D2465EB" w14:textId="77777777">
        <w:trPr>
          <w:trHeight w:val="204"/>
        </w:trPr>
        <w:tc>
          <w:tcPr>
            <w:tcW w:w="3239" w:type="dxa"/>
          </w:tcPr>
          <w:p w14:paraId="7472C331" w14:textId="77777777" w:rsidR="00F92E79" w:rsidRPr="00875148" w:rsidRDefault="00F92E79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14:paraId="71B71A18" w14:textId="77777777" w:rsidR="00F92E79" w:rsidRPr="00875148" w:rsidRDefault="00F92E7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14:paraId="18710F1F" w14:textId="77777777" w:rsidR="00F92E79" w:rsidRPr="009540DC" w:rsidRDefault="00F92E79" w:rsidP="00A837DC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14:paraId="445DCA3D" w14:textId="77777777" w:rsidR="00F92E79" w:rsidRPr="00875148" w:rsidRDefault="00F92E7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F92E79" w:rsidRPr="00875148" w14:paraId="661A5A7B" w14:textId="77777777">
        <w:tc>
          <w:tcPr>
            <w:tcW w:w="3239" w:type="dxa"/>
          </w:tcPr>
          <w:p w14:paraId="5866C774" w14:textId="77777777" w:rsidR="00F92E79" w:rsidRPr="00875148" w:rsidRDefault="00F92E79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14:paraId="79FE9A3C" w14:textId="77777777" w:rsidR="00F92E79" w:rsidRPr="00875148" w:rsidRDefault="00F92E79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14:paraId="376FDB9F" w14:textId="77777777" w:rsidR="00F92E79" w:rsidRPr="00875148" w:rsidRDefault="00F92E79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14:paraId="594924EC" w14:textId="77777777" w:rsidR="00F92E79" w:rsidRPr="00875148" w:rsidRDefault="00F92E79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14:paraId="1C0E1E57" w14:textId="77777777" w:rsidR="00F92E79" w:rsidRPr="00875148" w:rsidRDefault="00F92E79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14:paraId="64AEBA88" w14:textId="77777777" w:rsidR="00F92E79" w:rsidRPr="00875148" w:rsidRDefault="00F92E79" w:rsidP="00BE1A1C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14:paraId="1E36E5D3" w14:textId="77777777" w:rsidR="00F92E79" w:rsidRPr="00875148" w:rsidRDefault="00F92E79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F92E79" w:rsidRPr="00875148" w14:paraId="57A9F5A4" w14:textId="77777777">
        <w:trPr>
          <w:trHeight w:val="204"/>
        </w:trPr>
        <w:tc>
          <w:tcPr>
            <w:tcW w:w="3239" w:type="dxa"/>
          </w:tcPr>
          <w:p w14:paraId="3B1B9124" w14:textId="77777777" w:rsidR="00F92E79" w:rsidRPr="00875148" w:rsidRDefault="00F92E79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14:paraId="2B9BE27A" w14:textId="77777777" w:rsidR="00F92E79" w:rsidRPr="00875148" w:rsidRDefault="00F92E7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14:paraId="164C3857" w14:textId="77777777" w:rsidR="00F92E79" w:rsidRPr="009540DC" w:rsidRDefault="00F92E79" w:rsidP="00725A0D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14:paraId="051A292A" w14:textId="77777777" w:rsidR="00F92E79" w:rsidRPr="00875148" w:rsidRDefault="00F92E7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F92E79" w:rsidRPr="00875148" w14:paraId="662250B0" w14:textId="77777777">
        <w:tc>
          <w:tcPr>
            <w:tcW w:w="3239" w:type="dxa"/>
          </w:tcPr>
          <w:p w14:paraId="2E417610" w14:textId="77777777" w:rsidR="00F92E79" w:rsidRPr="00875148" w:rsidRDefault="00F92E79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14:paraId="205B035B" w14:textId="77777777" w:rsidR="00F92E79" w:rsidRPr="00875148" w:rsidRDefault="00F92E79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14:paraId="5E9C6EBB" w14:textId="77777777" w:rsidR="00F92E79" w:rsidRPr="00875148" w:rsidRDefault="00F92E79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14:paraId="3250F060" w14:textId="77777777" w:rsidR="00F92E79" w:rsidRPr="00875148" w:rsidRDefault="00F92E79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14:paraId="4D7E6A85" w14:textId="77777777" w:rsidR="00F92E79" w:rsidRPr="00875148" w:rsidRDefault="00F92E79" w:rsidP="00517854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14:paraId="05C95074" w14:textId="77777777" w:rsidR="00F92E79" w:rsidRPr="00875148" w:rsidRDefault="00F92E79" w:rsidP="00517854">
      <w:pPr>
        <w:rPr>
          <w:rFonts w:ascii="Arial Narrow" w:hAnsi="Arial Narrow"/>
        </w:rPr>
      </w:pPr>
    </w:p>
    <w:p w14:paraId="17202758" w14:textId="77777777" w:rsidR="00F92E79" w:rsidRPr="00875148" w:rsidRDefault="00F92E79" w:rsidP="00D82DF3">
      <w:pPr>
        <w:pStyle w:val="Heading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14:paraId="47920D18" w14:textId="77777777" w:rsidR="00F92E79" w:rsidRPr="00875148" w:rsidRDefault="00F92E79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F92E79" w:rsidRPr="00875148" w14:paraId="1252D321" w14:textId="77777777" w:rsidTr="008573CA">
        <w:trPr>
          <w:trHeight w:val="204"/>
        </w:trPr>
        <w:tc>
          <w:tcPr>
            <w:tcW w:w="3520" w:type="dxa"/>
          </w:tcPr>
          <w:p w14:paraId="490D3F6A" w14:textId="77777777" w:rsidR="00F92E79" w:rsidRPr="00875148" w:rsidRDefault="00F92E79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14:paraId="1C469C5A" w14:textId="77777777" w:rsidR="00F92E79" w:rsidRPr="00875148" w:rsidRDefault="00F92E79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14:paraId="5BE8F02D" w14:textId="77777777" w:rsidR="00F92E79" w:rsidRPr="009540DC" w:rsidRDefault="00F92E79" w:rsidP="002B1A0A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F92E79" w:rsidRPr="00875148" w14:paraId="4A2FE1C2" w14:textId="77777777" w:rsidTr="008573CA">
        <w:tc>
          <w:tcPr>
            <w:tcW w:w="3520" w:type="dxa"/>
          </w:tcPr>
          <w:p w14:paraId="0E7A583B" w14:textId="77777777" w:rsidR="00F92E79" w:rsidRPr="00875148" w:rsidRDefault="00F92E79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14:paraId="06978E9A" w14:textId="77777777" w:rsidR="00F92E79" w:rsidRPr="00875148" w:rsidRDefault="00F92E79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14:paraId="7F466223" w14:textId="77777777" w:rsidR="00F92E79" w:rsidRPr="00875148" w:rsidRDefault="00F92E79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14:paraId="29F4B1DC" w14:textId="77777777" w:rsidR="00F92E79" w:rsidRPr="00875148" w:rsidRDefault="00F92E79" w:rsidP="00116B72">
      <w:pPr>
        <w:rPr>
          <w:rFonts w:ascii="Arial Narrow" w:hAnsi="Arial Narrow"/>
        </w:rPr>
      </w:pPr>
    </w:p>
    <w:p w14:paraId="2B580B5B" w14:textId="77777777" w:rsidR="00F92E79" w:rsidRPr="00875148" w:rsidRDefault="00F92E79" w:rsidP="00D82DF3">
      <w:pPr>
        <w:pStyle w:val="Heading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14:paraId="6BB87201" w14:textId="77777777" w:rsidR="00F92E79" w:rsidRPr="00875148" w:rsidRDefault="00F92E79" w:rsidP="000F5D38">
      <w:pPr>
        <w:pStyle w:val="Heading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F92E79" w:rsidRPr="00875148" w14:paraId="3D28C68C" w14:textId="77777777" w:rsidTr="00974529">
        <w:trPr>
          <w:trHeight w:val="204"/>
        </w:trPr>
        <w:tc>
          <w:tcPr>
            <w:tcW w:w="3493" w:type="dxa"/>
          </w:tcPr>
          <w:p w14:paraId="1DFA894D" w14:textId="77777777" w:rsidR="00F92E79" w:rsidRPr="00875148" w:rsidRDefault="00F92E79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14:paraId="2F72090B" w14:textId="77777777" w:rsidR="00F92E79" w:rsidRPr="00875148" w:rsidRDefault="00F92E79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14:paraId="44D1BC12" w14:textId="77777777" w:rsidR="00F92E79" w:rsidRPr="009540DC" w:rsidRDefault="00F92E79" w:rsidP="00186729">
            <w:pPr>
              <w:pStyle w:val="Heading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F92E79" w:rsidRPr="00875148" w14:paraId="28D3C312" w14:textId="77777777" w:rsidTr="00974529">
        <w:tc>
          <w:tcPr>
            <w:tcW w:w="3493" w:type="dxa"/>
          </w:tcPr>
          <w:p w14:paraId="6055B1B0" w14:textId="77777777" w:rsidR="00F92E79" w:rsidRPr="00875148" w:rsidRDefault="00F92E79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14:paraId="528E9C0E" w14:textId="77777777" w:rsidR="00F92E79" w:rsidRPr="00875148" w:rsidRDefault="00F92E79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14:paraId="4405AD3D" w14:textId="77777777" w:rsidR="00F92E79" w:rsidRPr="00875148" w:rsidRDefault="00F92E79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14:paraId="5EEF4F12" w14:textId="77777777" w:rsidR="00F92E79" w:rsidRPr="00875148" w:rsidRDefault="00F92E79" w:rsidP="00550E13">
      <w:pPr>
        <w:pStyle w:val="Heading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14:paraId="1DB954F6" w14:textId="77777777" w:rsidR="00F92E79" w:rsidRPr="00875148" w:rsidRDefault="00F92E79" w:rsidP="00517854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14:paraId="69FD18A9" w14:textId="77777777" w:rsidR="00F92E79" w:rsidRDefault="00F92E79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14:paraId="2DA80D8C" w14:textId="77777777" w:rsidR="00F92E79" w:rsidRPr="00875148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14:paraId="231C7AE5" w14:textId="77777777" w:rsidR="00F92E79" w:rsidRDefault="00F92E79" w:rsidP="0010198B">
      <w:pPr>
        <w:ind w:left="426"/>
        <w:rPr>
          <w:rFonts w:ascii="Arial Narrow" w:hAnsi="Arial Narrow"/>
        </w:rPr>
      </w:pPr>
    </w:p>
    <w:p w14:paraId="16A35E2A" w14:textId="77777777" w:rsidR="00E737DB" w:rsidRDefault="00E737DB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Filtro:</w:t>
      </w:r>
    </w:p>
    <w:p w14:paraId="146022DD" w14:textId="77777777" w:rsidR="00E737DB" w:rsidRDefault="00E737DB" w:rsidP="0010198B">
      <w:pPr>
        <w:ind w:left="426"/>
        <w:rPr>
          <w:rFonts w:ascii="Arial Narrow" w:hAnsi="Arial Narrow"/>
        </w:rPr>
      </w:pPr>
    </w:p>
    <w:p w14:paraId="47263534" w14:textId="77777777" w:rsidR="00E737DB" w:rsidRDefault="00E737DB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Data de Referência: data do arquivo que se deseja importar, trazer a data do sistema.</w:t>
      </w:r>
    </w:p>
    <w:p w14:paraId="1FD3D938" w14:textId="77777777" w:rsidR="00E737DB" w:rsidRDefault="00E737DB" w:rsidP="0010198B">
      <w:pPr>
        <w:ind w:left="426"/>
        <w:rPr>
          <w:rFonts w:ascii="Arial Narrow" w:hAnsi="Arial Narrow"/>
        </w:rPr>
      </w:pPr>
    </w:p>
    <w:p w14:paraId="1D40FE35" w14:textId="77777777" w:rsidR="00E737DB" w:rsidRDefault="00E737DB" w:rsidP="0010198B">
      <w:pPr>
        <w:ind w:left="426"/>
        <w:rPr>
          <w:rFonts w:ascii="Arial Narrow" w:hAnsi="Arial Narrow"/>
        </w:rPr>
      </w:pPr>
    </w:p>
    <w:p w14:paraId="6164E7F5" w14:textId="77777777" w:rsidR="00E737DB" w:rsidRDefault="00E737DB" w:rsidP="00E737DB">
      <w:pPr>
        <w:ind w:left="426"/>
        <w:rPr>
          <w:rFonts w:ascii="Calibri" w:hAnsi="Calibri" w:cs="Arial"/>
          <w:color w:val="002060"/>
          <w:sz w:val="22"/>
          <w:szCs w:val="22"/>
        </w:rPr>
      </w:pPr>
      <w:r w:rsidRPr="00E737DB">
        <w:rPr>
          <w:rFonts w:ascii="Arial Narrow" w:hAnsi="Arial Narrow"/>
        </w:rPr>
        <w:t>Botões</w:t>
      </w:r>
      <w:r>
        <w:rPr>
          <w:rFonts w:ascii="Arial Narrow" w:hAnsi="Arial Narrow"/>
        </w:rPr>
        <w:t>:</w:t>
      </w:r>
    </w:p>
    <w:p w14:paraId="77237E63" w14:textId="77777777" w:rsidR="00E737DB" w:rsidRDefault="00E737DB" w:rsidP="00E737DB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14:paraId="27B49ABF" w14:textId="77777777" w:rsidR="00E737DB" w:rsidRDefault="00E737DB" w:rsidP="00E737DB">
      <w:pPr>
        <w:numPr>
          <w:ilvl w:val="0"/>
          <w:numId w:val="25"/>
        </w:numPr>
        <w:rPr>
          <w:rFonts w:ascii="Calibri" w:hAnsi="Calibri" w:cs="Arial"/>
          <w:sz w:val="22"/>
          <w:szCs w:val="22"/>
        </w:rPr>
      </w:pPr>
      <w:r>
        <w:rPr>
          <w:rFonts w:ascii="Calibri" w:hAnsi="Calibri" w:cs="Arial"/>
          <w:sz w:val="22"/>
          <w:szCs w:val="22"/>
        </w:rPr>
        <w:t xml:space="preserve">Pesquisar: abre o arquivo conforme a data </w:t>
      </w:r>
      <w:r w:rsidR="00AF40AE">
        <w:rPr>
          <w:rFonts w:ascii="Calibri" w:hAnsi="Calibri" w:cs="Arial"/>
          <w:sz w:val="22"/>
          <w:szCs w:val="22"/>
        </w:rPr>
        <w:t xml:space="preserve">digitada </w:t>
      </w:r>
      <w:r>
        <w:rPr>
          <w:rFonts w:ascii="Calibri" w:hAnsi="Calibri" w:cs="Arial"/>
          <w:sz w:val="22"/>
          <w:szCs w:val="22"/>
        </w:rPr>
        <w:t>e exibe as informações em tela</w:t>
      </w:r>
      <w:r w:rsidR="00AF40AE">
        <w:rPr>
          <w:rFonts w:ascii="Calibri" w:hAnsi="Calibri" w:cs="Arial"/>
          <w:sz w:val="22"/>
          <w:szCs w:val="22"/>
        </w:rPr>
        <w:t xml:space="preserve"> conforme leitura do arquivo.</w:t>
      </w:r>
    </w:p>
    <w:p w14:paraId="56A151C0" w14:textId="77777777" w:rsidR="00E737DB" w:rsidRPr="00E737DB" w:rsidRDefault="00E737DB" w:rsidP="00E737DB">
      <w:pPr>
        <w:numPr>
          <w:ilvl w:val="0"/>
          <w:numId w:val="25"/>
        </w:numPr>
        <w:rPr>
          <w:rFonts w:ascii="Calibri" w:hAnsi="Calibri" w:cs="Arial"/>
          <w:sz w:val="22"/>
          <w:szCs w:val="22"/>
        </w:rPr>
      </w:pPr>
      <w:r w:rsidRPr="00E737DB">
        <w:rPr>
          <w:rFonts w:ascii="Calibri" w:hAnsi="Calibri" w:cs="Arial"/>
          <w:sz w:val="22"/>
          <w:szCs w:val="22"/>
        </w:rPr>
        <w:t>Confirma</w:t>
      </w:r>
      <w:r w:rsidR="00AF40AE">
        <w:rPr>
          <w:rFonts w:ascii="Calibri" w:hAnsi="Calibri" w:cs="Arial"/>
          <w:sz w:val="22"/>
          <w:szCs w:val="22"/>
        </w:rPr>
        <w:t>r</w:t>
      </w:r>
      <w:r w:rsidRPr="00E737DB">
        <w:rPr>
          <w:rFonts w:ascii="Calibri" w:hAnsi="Calibri" w:cs="Arial"/>
          <w:sz w:val="22"/>
          <w:szCs w:val="22"/>
        </w:rPr>
        <w:t xml:space="preserve">: Ação para </w:t>
      </w:r>
      <w:r>
        <w:rPr>
          <w:rFonts w:ascii="Calibri" w:hAnsi="Calibri" w:cs="Arial"/>
          <w:sz w:val="22"/>
          <w:szCs w:val="22"/>
        </w:rPr>
        <w:t>processar</w:t>
      </w:r>
      <w:r w:rsidRPr="00E737DB">
        <w:rPr>
          <w:rFonts w:ascii="Calibri" w:hAnsi="Calibri" w:cs="Arial"/>
          <w:sz w:val="22"/>
          <w:szCs w:val="22"/>
        </w:rPr>
        <w:t xml:space="preserve"> a integração do arquivo de retorno de NF-e.</w:t>
      </w:r>
    </w:p>
    <w:p w14:paraId="05CA0DB8" w14:textId="77777777" w:rsidR="00E737DB" w:rsidRDefault="00E737DB" w:rsidP="0010198B">
      <w:pPr>
        <w:ind w:left="426"/>
        <w:rPr>
          <w:rFonts w:ascii="Arial Narrow" w:hAnsi="Arial Narrow"/>
        </w:rPr>
      </w:pPr>
    </w:p>
    <w:p w14:paraId="337CEC97" w14:textId="77777777" w:rsidR="00F92E79" w:rsidRDefault="00F92E79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 xml:space="preserve">Tratamento arquivo retorno </w:t>
      </w:r>
      <w:proofErr w:type="spellStart"/>
      <w:r>
        <w:rPr>
          <w:rFonts w:ascii="Arial Narrow" w:hAnsi="Arial Narrow"/>
          <w:b/>
        </w:rPr>
        <w:t>NFe</w:t>
      </w:r>
      <w:proofErr w:type="spellEnd"/>
      <w:r>
        <w:rPr>
          <w:rFonts w:ascii="Arial Narrow" w:hAnsi="Arial Narrow"/>
          <w:b/>
        </w:rPr>
        <w:t xml:space="preserve"> </w:t>
      </w:r>
      <w:r w:rsidRPr="00271A13">
        <w:rPr>
          <w:rFonts w:ascii="Arial Narrow" w:hAnsi="Arial Narrow"/>
          <w:b/>
        </w:rPr>
        <w:t>”</w:t>
      </w:r>
    </w:p>
    <w:p w14:paraId="5A8D1ECB" w14:textId="77777777" w:rsidR="00F92E79" w:rsidRDefault="00F92E79" w:rsidP="0010198B">
      <w:pPr>
        <w:ind w:left="426"/>
        <w:rPr>
          <w:rFonts w:ascii="Arial Narrow" w:hAnsi="Arial Narrow"/>
        </w:rPr>
      </w:pPr>
    </w:p>
    <w:p w14:paraId="72E32597" w14:textId="77777777" w:rsidR="00F92E79" w:rsidRDefault="00587682" w:rsidP="0010198B">
      <w:pPr>
        <w:ind w:left="426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pict w14:anchorId="007D9647">
          <v:shape id="_x0000_i1026" type="#_x0000_t75" style="width:481.75pt;height:235.4pt">
            <v:imagedata r:id="rId11" o:title=""/>
          </v:shape>
        </w:pict>
      </w:r>
    </w:p>
    <w:p w14:paraId="0F25F583" w14:textId="77777777" w:rsidR="00FD44DF" w:rsidRDefault="00FD44DF" w:rsidP="0010198B">
      <w:pPr>
        <w:ind w:left="426"/>
        <w:rPr>
          <w:rFonts w:ascii="Calibri" w:hAnsi="Calibri" w:cs="Arial"/>
          <w:color w:val="002060"/>
          <w:sz w:val="22"/>
          <w:szCs w:val="22"/>
        </w:rPr>
      </w:pPr>
    </w:p>
    <w:p w14:paraId="3E486C8B" w14:textId="77777777" w:rsidR="00FD44DF" w:rsidRDefault="00587682" w:rsidP="0010198B">
      <w:pPr>
        <w:ind w:left="426"/>
        <w:rPr>
          <w:rFonts w:ascii="Arial Narrow" w:hAnsi="Arial Narrow"/>
        </w:rPr>
      </w:pPr>
      <w:r>
        <w:rPr>
          <w:rFonts w:ascii="Calibri" w:hAnsi="Calibri" w:cs="Arial"/>
          <w:color w:val="002060"/>
          <w:sz w:val="22"/>
          <w:szCs w:val="22"/>
        </w:rPr>
        <w:lastRenderedPageBreak/>
        <w:pict w14:anchorId="6CFAE3A7">
          <v:shape id="_x0000_i1027" type="#_x0000_t75" style="width:481.75pt;height:240.15pt">
            <v:imagedata r:id="rId12" o:title=""/>
          </v:shape>
        </w:pict>
      </w:r>
    </w:p>
    <w:p w14:paraId="7B78F50C" w14:textId="77777777" w:rsidR="00F92E79" w:rsidRDefault="00F92E79" w:rsidP="0010198B">
      <w:pPr>
        <w:ind w:left="426"/>
        <w:rPr>
          <w:rFonts w:ascii="Arial Narrow" w:hAnsi="Arial Narrow"/>
        </w:rPr>
      </w:pPr>
    </w:p>
    <w:p w14:paraId="6A5DC46B" w14:textId="77777777" w:rsidR="00F92E79" w:rsidRPr="00875148" w:rsidRDefault="00F92E79" w:rsidP="0010198B">
      <w:pPr>
        <w:ind w:left="426"/>
        <w:rPr>
          <w:rFonts w:ascii="Arial Narrow" w:hAnsi="Arial Narrow"/>
        </w:rPr>
      </w:pPr>
    </w:p>
    <w:p w14:paraId="2A452ED7" w14:textId="77777777" w:rsidR="00F92E79" w:rsidRPr="00875148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14:paraId="3B22AC26" w14:textId="77777777" w:rsidR="00F92E79" w:rsidRDefault="00F92E79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14:paraId="3C32F091" w14:textId="77777777" w:rsidR="00F92E79" w:rsidRPr="00875148" w:rsidRDefault="00F92E79" w:rsidP="00FD0CD1">
      <w:pPr>
        <w:ind w:left="426"/>
        <w:rPr>
          <w:rFonts w:ascii="Arial Narrow" w:hAnsi="Arial Narrow"/>
        </w:rPr>
      </w:pPr>
    </w:p>
    <w:p w14:paraId="0943BE73" w14:textId="77777777" w:rsidR="00F92E79" w:rsidRPr="00875148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14:paraId="06EDF81B" w14:textId="77777777" w:rsidR="00F92E79" w:rsidRDefault="00F92E7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14:paraId="7253CB5E" w14:textId="77777777" w:rsidR="00F92E79" w:rsidRPr="00875148" w:rsidRDefault="00F92E79" w:rsidP="00FD0CD1">
      <w:pPr>
        <w:ind w:left="426"/>
        <w:rPr>
          <w:rFonts w:ascii="Arial Narrow" w:hAnsi="Arial Narrow"/>
        </w:rPr>
      </w:pPr>
    </w:p>
    <w:p w14:paraId="13ADD1C2" w14:textId="77777777" w:rsidR="00F92E79" w:rsidRPr="00875148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14:paraId="0E54B5A7" w14:textId="77777777" w:rsidR="00F92E79" w:rsidRPr="00875148" w:rsidRDefault="00F92E7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14:paraId="62C987A8" w14:textId="77777777" w:rsidR="00F92E79" w:rsidRPr="00875148" w:rsidRDefault="00F92E79">
      <w:pPr>
        <w:pStyle w:val="TCTips"/>
        <w:ind w:firstLine="720"/>
        <w:rPr>
          <w:rFonts w:ascii="Arial Narrow" w:hAnsi="Arial Narrow"/>
          <w:i w:val="0"/>
        </w:rPr>
      </w:pPr>
    </w:p>
    <w:bookmarkEnd w:id="12"/>
    <w:p w14:paraId="68661684" w14:textId="77777777"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ONTOS DE ATENÇÃO</w:t>
      </w:r>
      <w:r w:rsidRPr="00875148">
        <w:rPr>
          <w:rStyle w:val="FootnoteReference"/>
          <w:rFonts w:ascii="Arial Narrow" w:hAnsi="Arial Narrow"/>
        </w:rPr>
        <w:footnoteReference w:customMarkFollows="1" w:id="3"/>
        <w:t>*</w:t>
      </w:r>
    </w:p>
    <w:p w14:paraId="2F7AA1AB" w14:textId="77777777" w:rsidR="00F92E79" w:rsidRPr="00875148" w:rsidRDefault="00F92E79">
      <w:pPr>
        <w:pStyle w:val="TCTips"/>
        <w:rPr>
          <w:rFonts w:ascii="Arial Narrow" w:hAnsi="Arial Narrow"/>
          <w:i w:val="0"/>
        </w:rPr>
      </w:pPr>
    </w:p>
    <w:p w14:paraId="0E98DD30" w14:textId="77777777" w:rsidR="00F92E79" w:rsidRPr="00875148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14:paraId="196A3988" w14:textId="77777777" w:rsidR="00F92E79" w:rsidRPr="00875148" w:rsidRDefault="00F92E7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14:paraId="1B2DC7A3" w14:textId="77777777"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FootnoteReference"/>
          <w:rFonts w:ascii="Arial Narrow" w:hAnsi="Arial Narrow"/>
        </w:rPr>
        <w:footnoteReference w:customMarkFollows="1" w:id="4"/>
        <w:t>**</w:t>
      </w:r>
    </w:p>
    <w:p w14:paraId="465078A7" w14:textId="77777777" w:rsidR="00F92E79" w:rsidRPr="00875148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14:paraId="1831809A" w14:textId="77777777" w:rsidR="00F92E79" w:rsidRPr="00875148" w:rsidRDefault="00F92E79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14:paraId="3E1F56EF" w14:textId="77777777" w:rsidR="00F92E79" w:rsidRDefault="00F92E79" w:rsidP="00A9451A">
      <w:pPr>
        <w:pStyle w:val="Heading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14:paraId="5356D123" w14:textId="77777777" w:rsidR="00F92E79" w:rsidRPr="001E5B29" w:rsidRDefault="00F92E79" w:rsidP="001E5B29">
      <w:pPr>
        <w:pStyle w:val="TCTips"/>
        <w:ind w:firstLine="720"/>
        <w:rPr>
          <w:i w:val="0"/>
        </w:rPr>
      </w:pPr>
    </w:p>
    <w:p w14:paraId="44A1FC0A" w14:textId="77777777" w:rsidR="00F92E79" w:rsidRDefault="00F92E79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14:paraId="154EDAAF" w14:textId="77777777" w:rsidR="00F92E79" w:rsidRPr="00B978C8" w:rsidRDefault="00F92E79" w:rsidP="00B978C8"/>
    <w:p w14:paraId="0D283741" w14:textId="77777777" w:rsidR="00F92E79" w:rsidRDefault="00F92E79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14:paraId="5ADC7D9F" w14:textId="77777777" w:rsidR="00F92E79" w:rsidRPr="00B978C8" w:rsidRDefault="00F92E79" w:rsidP="00B978C8"/>
    <w:p w14:paraId="57CC21C4" w14:textId="77777777" w:rsidR="00F92E79" w:rsidRPr="00875148" w:rsidRDefault="00F92E79">
      <w:pPr>
        <w:pStyle w:val="Heading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14:paraId="4D383059" w14:textId="77777777"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FootnoteReference"/>
          <w:rFonts w:ascii="Arial Narrow" w:hAnsi="Arial Narrow"/>
        </w:rPr>
        <w:footnoteReference w:customMarkFollows="1" w:id="5"/>
        <w:t>**</w:t>
      </w:r>
    </w:p>
    <w:p w14:paraId="7FA39F7E" w14:textId="77777777" w:rsidR="00F92E79" w:rsidRPr="00875148" w:rsidRDefault="00F92E79">
      <w:pPr>
        <w:pStyle w:val="TCTips"/>
        <w:rPr>
          <w:rFonts w:ascii="Arial Narrow" w:hAnsi="Arial Narrow"/>
          <w:i w:val="0"/>
        </w:rPr>
      </w:pPr>
    </w:p>
    <w:p w14:paraId="432AAAD2" w14:textId="77777777" w:rsidR="00F92E79" w:rsidRPr="00875148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14:paraId="56E8127B" w14:textId="77777777" w:rsidR="00F92E79" w:rsidRPr="00875148" w:rsidRDefault="00F92E79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F92E79" w:rsidRPr="00875148" w14:paraId="331383C9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2019CA82" w14:textId="77777777"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187A9E31" w14:textId="77777777"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F92E79" w:rsidRPr="00875148" w14:paraId="66344C11" w14:textId="77777777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14:paraId="0EB38286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14:paraId="17A3139E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 w14:paraId="23AB2E68" w14:textId="77777777">
        <w:tc>
          <w:tcPr>
            <w:tcW w:w="6307" w:type="dxa"/>
            <w:tcBorders>
              <w:left w:val="single" w:sz="12" w:space="0" w:color="auto"/>
            </w:tcBorders>
          </w:tcPr>
          <w:p w14:paraId="7F5726CD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14:paraId="4D7885A0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 w14:paraId="688A660C" w14:textId="77777777">
        <w:tc>
          <w:tcPr>
            <w:tcW w:w="6307" w:type="dxa"/>
            <w:tcBorders>
              <w:left w:val="single" w:sz="12" w:space="0" w:color="auto"/>
            </w:tcBorders>
          </w:tcPr>
          <w:p w14:paraId="7920191B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14:paraId="5F700C08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 w14:paraId="55683808" w14:textId="77777777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14:paraId="2079BDB7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14:paraId="796FE9C6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F92E79" w:rsidRPr="00875148" w14:paraId="26C26D57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14:paraId="1A3A625A" w14:textId="77777777" w:rsidR="00F92E79" w:rsidRPr="009540DC" w:rsidRDefault="00F92E7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CDBC932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TOTAL de horas&gt;</w:t>
            </w:r>
          </w:p>
        </w:tc>
      </w:tr>
      <w:tr w:rsidR="00F92E79" w:rsidRPr="00875148" w14:paraId="560509F4" w14:textId="77777777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0BE964D8" w14:textId="77777777" w:rsidR="00F92E79" w:rsidRPr="009540DC" w:rsidRDefault="00F92E7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14:paraId="13CE7BD4" w14:textId="77777777"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14:paraId="737120D2" w14:textId="77777777"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 w14:paraId="05B4C89E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1A5BC49D" w14:textId="77777777"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4D926EE3" w14:textId="77777777"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F92E79" w:rsidRPr="00875148" w14:paraId="5A5B717E" w14:textId="77777777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14:paraId="03811A30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14:paraId="0AD64D2D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 w14:paraId="1ADC0BC5" w14:textId="77777777">
        <w:tc>
          <w:tcPr>
            <w:tcW w:w="6307" w:type="dxa"/>
            <w:tcBorders>
              <w:left w:val="single" w:sz="12" w:space="0" w:color="auto"/>
            </w:tcBorders>
          </w:tcPr>
          <w:p w14:paraId="011DC6D1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14:paraId="6E6103CF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 w14:paraId="458EBB4D" w14:textId="77777777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14:paraId="06BC556B" w14:textId="77777777" w:rsidR="00F92E79" w:rsidRPr="009540DC" w:rsidRDefault="00F92E7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259CFA" w14:textId="77777777"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803D1A6" w14:textId="77777777" w:rsidR="00F92E79" w:rsidRPr="00875148" w:rsidRDefault="00F92E7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 w14:paraId="47F21431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0FB45C68" w14:textId="77777777"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14:paraId="1549B6AF" w14:textId="77777777" w:rsidR="00F92E79" w:rsidRPr="009540DC" w:rsidRDefault="00F92E7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F92E79" w:rsidRPr="00875148" w14:paraId="209ED398" w14:textId="77777777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14:paraId="2CFD739E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14:paraId="124949BF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 w14:paraId="1D153F5C" w14:textId="77777777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14:paraId="08283255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14:paraId="091F9EA1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 xml:space="preserve">&lt;Preencher com a </w:t>
            </w:r>
            <w:proofErr w:type="spellStart"/>
            <w:r w:rsidRPr="009540DC">
              <w:rPr>
                <w:rFonts w:ascii="Arial Narrow" w:hAnsi="Arial Narrow"/>
                <w:i w:val="0"/>
              </w:rPr>
              <w:t>qtde</w:t>
            </w:r>
            <w:proofErr w:type="spellEnd"/>
            <w:r w:rsidRPr="009540DC">
              <w:rPr>
                <w:rFonts w:ascii="Arial Narrow" w:hAnsi="Arial Narrow"/>
                <w:i w:val="0"/>
              </w:rPr>
              <w:t xml:space="preserve"> de horas&gt;</w:t>
            </w:r>
          </w:p>
        </w:tc>
      </w:tr>
      <w:tr w:rsidR="00F92E79" w:rsidRPr="00875148" w14:paraId="289794EB" w14:textId="77777777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14:paraId="532C8117" w14:textId="77777777" w:rsidR="00F92E79" w:rsidRPr="009540DC" w:rsidRDefault="00F92E7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D6132EF" w14:textId="77777777"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4EBE406" w14:textId="77777777" w:rsidR="00F92E79" w:rsidRPr="00875148" w:rsidRDefault="00F92E7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</w:tbl>
    <w:p w14:paraId="5A38D3EF" w14:textId="77777777" w:rsidR="00F92E79" w:rsidRPr="00875148" w:rsidRDefault="00F92E79">
      <w:pPr>
        <w:pStyle w:val="TCTips"/>
        <w:rPr>
          <w:rFonts w:ascii="Arial Narrow" w:hAnsi="Arial Narrow"/>
          <w:i w:val="0"/>
          <w:lang w:val="es-ES_tradnl"/>
        </w:rPr>
      </w:pPr>
    </w:p>
    <w:p w14:paraId="51276C7D" w14:textId="77777777" w:rsidR="00F92E79" w:rsidRPr="00875148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14:paraId="7079CA21" w14:textId="77777777" w:rsidR="00F92E79" w:rsidRPr="00875148" w:rsidRDefault="00F92E79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F92E79" w:rsidRPr="00875148" w14:paraId="12A7296C" w14:textId="77777777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14:paraId="0B4C4236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14:paraId="0794CC97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14:paraId="72796E75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14:paraId="378F61C9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F92E79" w:rsidRPr="00875148" w14:paraId="72EEFF34" w14:textId="77777777">
        <w:trPr>
          <w:cantSplit/>
        </w:trPr>
        <w:tc>
          <w:tcPr>
            <w:tcW w:w="3614" w:type="dxa"/>
            <w:tcBorders>
              <w:top w:val="nil"/>
            </w:tcBorders>
          </w:tcPr>
          <w:p w14:paraId="31ECE010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14:paraId="675C98C2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14:paraId="665D273C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14:paraId="1EB7240E" w14:textId="77777777"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 w14:paraId="11FE8F00" w14:textId="77777777">
        <w:trPr>
          <w:cantSplit/>
        </w:trPr>
        <w:tc>
          <w:tcPr>
            <w:tcW w:w="3614" w:type="dxa"/>
          </w:tcPr>
          <w:p w14:paraId="55C17117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14:paraId="791C5B4A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14:paraId="4FE72137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14:paraId="70F21438" w14:textId="77777777"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 w14:paraId="1EA4320A" w14:textId="77777777">
        <w:trPr>
          <w:cantSplit/>
        </w:trPr>
        <w:tc>
          <w:tcPr>
            <w:tcW w:w="3614" w:type="dxa"/>
          </w:tcPr>
          <w:p w14:paraId="6DC0A0C7" w14:textId="77777777" w:rsidR="00F92E79" w:rsidRPr="009540DC" w:rsidRDefault="00F92E7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14:paraId="11E4F1D3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14:paraId="171DE520" w14:textId="77777777" w:rsidR="00F92E79" w:rsidRPr="009540DC" w:rsidRDefault="00F92E7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14:paraId="70EBBC50" w14:textId="77777777"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dd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/mm/</w:t>
            </w:r>
            <w:proofErr w:type="spellStart"/>
            <w:r w:rsidRPr="00875148">
              <w:rPr>
                <w:rFonts w:ascii="Arial Narrow" w:hAnsi="Arial Narrow"/>
                <w:i w:val="0"/>
                <w:lang w:val="es-ES_tradnl"/>
              </w:rPr>
              <w:t>aaaa</w:t>
            </w:r>
            <w:proofErr w:type="spellEnd"/>
            <w:r w:rsidRPr="00875148">
              <w:rPr>
                <w:rFonts w:ascii="Arial Narrow" w:hAnsi="Arial Narrow"/>
                <w:i w:val="0"/>
                <w:lang w:val="es-ES_tradnl"/>
              </w:rPr>
              <w:t>&gt;</w:t>
            </w:r>
          </w:p>
        </w:tc>
      </w:tr>
      <w:tr w:rsidR="00F92E79" w:rsidRPr="00875148" w14:paraId="4C458B54" w14:textId="77777777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14:paraId="1C206F8B" w14:textId="77777777"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14:paraId="2363ED08" w14:textId="77777777" w:rsidR="00F92E79" w:rsidRPr="00875148" w:rsidRDefault="00F92E7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14:paraId="4B8914F6" w14:textId="77777777" w:rsidR="00F92E79" w:rsidRPr="00875148" w:rsidRDefault="00F92E7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14:paraId="64F5FF07" w14:textId="77777777" w:rsidR="00F92E79" w:rsidRPr="00875148" w:rsidRDefault="00F92E7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14:paraId="22FF02EA" w14:textId="77777777" w:rsidR="00F92E79" w:rsidRPr="00875148" w:rsidRDefault="00F92E7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14:paraId="2C1F85FA" w14:textId="77777777" w:rsidR="00F92E79" w:rsidRPr="00875148" w:rsidRDefault="00F92E7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14:paraId="50639FC9" w14:textId="77777777" w:rsidR="00F92E79" w:rsidRPr="00875148" w:rsidRDefault="00F92E7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FootnoteReference"/>
          <w:rFonts w:ascii="Arial Narrow" w:hAnsi="Arial Narrow"/>
        </w:rPr>
        <w:footnoteReference w:customMarkFollows="1" w:id="6"/>
        <w:t>**</w:t>
      </w:r>
    </w:p>
    <w:p w14:paraId="18F5C54D" w14:textId="77777777" w:rsidR="00F92E79" w:rsidRPr="00875148" w:rsidRDefault="00F92E79">
      <w:pPr>
        <w:pStyle w:val="TCTips"/>
        <w:rPr>
          <w:rFonts w:ascii="Arial Narrow" w:hAnsi="Arial Narrow"/>
          <w:i w:val="0"/>
        </w:rPr>
      </w:pPr>
    </w:p>
    <w:p w14:paraId="279EE84D" w14:textId="77777777" w:rsidR="00F92E79" w:rsidRPr="00875148" w:rsidRDefault="00F92E79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14:paraId="164296D6" w14:textId="77777777" w:rsidR="00F92E79" w:rsidRPr="00875148" w:rsidRDefault="00F92E79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F92E79" w:rsidRPr="00875148" w14:paraId="5F4852FF" w14:textId="77777777">
        <w:tc>
          <w:tcPr>
            <w:tcW w:w="579" w:type="dxa"/>
            <w:vAlign w:val="center"/>
          </w:tcPr>
          <w:p w14:paraId="13A14073" w14:textId="77777777"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14:paraId="2C3231CD" w14:textId="77777777"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14:paraId="1CAD5DE4" w14:textId="77777777"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14:paraId="41F7B431" w14:textId="77777777"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14:paraId="56C896C3" w14:textId="77777777"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14:paraId="684CA44F" w14:textId="77777777" w:rsidR="00F92E79" w:rsidRPr="00875148" w:rsidRDefault="00F92E7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F92E79" w:rsidRPr="00875148" w14:paraId="7E63BFD3" w14:textId="77777777">
        <w:tc>
          <w:tcPr>
            <w:tcW w:w="579" w:type="dxa"/>
          </w:tcPr>
          <w:p w14:paraId="74A4FAD8" w14:textId="77777777"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14:paraId="7838141F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1A68D995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436FE765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370CE55C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04C7C1D5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5A8E17CB" w14:textId="77777777">
        <w:tc>
          <w:tcPr>
            <w:tcW w:w="579" w:type="dxa"/>
          </w:tcPr>
          <w:p w14:paraId="53C2EB60" w14:textId="77777777"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14:paraId="77CCA71A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01337980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2EC8CA17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67FD9CBC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0772CF79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363E98C0" w14:textId="77777777">
        <w:tc>
          <w:tcPr>
            <w:tcW w:w="579" w:type="dxa"/>
          </w:tcPr>
          <w:p w14:paraId="1833A17D" w14:textId="77777777"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14:paraId="0FC6EA9E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5D235755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2FDA50F7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6560DB96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4FD4EAC0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023752DF" w14:textId="77777777">
        <w:tc>
          <w:tcPr>
            <w:tcW w:w="579" w:type="dxa"/>
          </w:tcPr>
          <w:p w14:paraId="1A76BECA" w14:textId="77777777"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14:paraId="58821855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11EC63A0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34B6B66F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60819AD6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671DEDC3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0FDA01D2" w14:textId="77777777">
        <w:tc>
          <w:tcPr>
            <w:tcW w:w="579" w:type="dxa"/>
          </w:tcPr>
          <w:p w14:paraId="1F72E03F" w14:textId="77777777" w:rsidR="00F92E79" w:rsidRPr="00875148" w:rsidRDefault="00F92E7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14:paraId="1511A350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60B2F70C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4CBC7009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7422D997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78026B44" w14:textId="77777777" w:rsidR="00F92E79" w:rsidRPr="00875148" w:rsidRDefault="00F92E7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14:paraId="3984A158" w14:textId="77777777" w:rsidR="00F92E79" w:rsidRPr="00875148" w:rsidRDefault="00F92E79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14:paraId="302E6E75" w14:textId="77777777" w:rsidR="00F92E79" w:rsidRPr="00875148" w:rsidRDefault="00F92E79" w:rsidP="0000716A">
      <w:pPr>
        <w:rPr>
          <w:rFonts w:ascii="Arial Narrow" w:hAnsi="Arial Narrow"/>
        </w:rPr>
      </w:pPr>
    </w:p>
    <w:p w14:paraId="00504EE8" w14:textId="77777777" w:rsidR="00F92E79" w:rsidRPr="00875148" w:rsidRDefault="00F92E79" w:rsidP="0000716A">
      <w:pPr>
        <w:pStyle w:val="Heading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14:paraId="23EFC9F0" w14:textId="77777777" w:rsidR="00F92E79" w:rsidRPr="00875148" w:rsidRDefault="00F92E79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F92E79" w:rsidRPr="00875148" w14:paraId="62E458F8" w14:textId="77777777">
        <w:tc>
          <w:tcPr>
            <w:tcW w:w="579" w:type="dxa"/>
            <w:vAlign w:val="center"/>
          </w:tcPr>
          <w:p w14:paraId="4122C3BF" w14:textId="77777777"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14:paraId="6DBC4A27" w14:textId="77777777"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14:paraId="6B75BD37" w14:textId="77777777"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14:paraId="1EE8DB59" w14:textId="77777777"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14:paraId="66339C41" w14:textId="77777777"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14:paraId="64FE48EC" w14:textId="77777777"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 xml:space="preserve">Caminho </w:t>
            </w:r>
            <w:proofErr w:type="spellStart"/>
            <w:r w:rsidRPr="00875148">
              <w:rPr>
                <w:rFonts w:ascii="Arial Narrow" w:hAnsi="Arial Narrow"/>
                <w:b/>
              </w:rPr>
              <w:t>Versionador</w:t>
            </w:r>
            <w:proofErr w:type="spellEnd"/>
          </w:p>
        </w:tc>
        <w:tc>
          <w:tcPr>
            <w:tcW w:w="832" w:type="dxa"/>
            <w:vAlign w:val="center"/>
          </w:tcPr>
          <w:p w14:paraId="0A406160" w14:textId="77777777" w:rsidR="00F92E79" w:rsidRPr="00875148" w:rsidRDefault="00F92E7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F92E79" w:rsidRPr="00875148" w14:paraId="497872F0" w14:textId="77777777">
        <w:tc>
          <w:tcPr>
            <w:tcW w:w="579" w:type="dxa"/>
          </w:tcPr>
          <w:p w14:paraId="6D360BAA" w14:textId="77777777" w:rsidR="00F92E79" w:rsidRPr="00875148" w:rsidRDefault="00F92E7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14:paraId="4D6A7656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084AAB92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33A4A9DA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4F14D14F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6CAE979E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00FB7307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2D1828D1" w14:textId="77777777">
        <w:tc>
          <w:tcPr>
            <w:tcW w:w="579" w:type="dxa"/>
          </w:tcPr>
          <w:p w14:paraId="2CDE3F26" w14:textId="77777777" w:rsidR="00F92E79" w:rsidRPr="00875148" w:rsidRDefault="00F92E7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14:paraId="65297190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01F69C93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6CE15F28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1D0C84BC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044CECCD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16253969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7D0B490A" w14:textId="77777777">
        <w:tc>
          <w:tcPr>
            <w:tcW w:w="579" w:type="dxa"/>
          </w:tcPr>
          <w:p w14:paraId="12E2B232" w14:textId="77777777" w:rsidR="00F92E79" w:rsidRPr="00875148" w:rsidRDefault="00F92E7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14:paraId="1DDADA98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7000B60F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66554A2B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710B4309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5817B44B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206C7D2F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570EABD4" w14:textId="77777777">
        <w:tc>
          <w:tcPr>
            <w:tcW w:w="579" w:type="dxa"/>
          </w:tcPr>
          <w:p w14:paraId="34FE0416" w14:textId="77777777" w:rsidR="00F92E79" w:rsidRPr="00875148" w:rsidRDefault="00F92E7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14:paraId="0FEF98C9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75C513DC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2497CBA5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6E6C41FE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4A2CB14C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2F9A8C8C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7F039423" w14:textId="77777777">
        <w:tc>
          <w:tcPr>
            <w:tcW w:w="579" w:type="dxa"/>
          </w:tcPr>
          <w:p w14:paraId="68E2BD1A" w14:textId="77777777" w:rsidR="00F92E79" w:rsidRPr="00875148" w:rsidRDefault="00F92E7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14:paraId="5D7D8D86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14:paraId="34AB29EB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14:paraId="2573E6DA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14:paraId="6A6C01CC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14:paraId="4C8DEFB0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14:paraId="7C310116" w14:textId="77777777" w:rsidR="00F92E79" w:rsidRPr="00875148" w:rsidRDefault="00F92E7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14:paraId="4756F954" w14:textId="77777777" w:rsidR="00F92E79" w:rsidRPr="00875148" w:rsidRDefault="00F92E79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14:paraId="6EA7D3AB" w14:textId="77777777" w:rsidR="00F92E79" w:rsidRPr="00875148" w:rsidRDefault="00F92E79" w:rsidP="00A14994">
      <w:pPr>
        <w:rPr>
          <w:rFonts w:ascii="Arial Narrow" w:hAnsi="Arial Narrow"/>
        </w:rPr>
      </w:pPr>
    </w:p>
    <w:p w14:paraId="37704441" w14:textId="77777777" w:rsidR="00F92E79" w:rsidRPr="00875148" w:rsidRDefault="00F92E79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14:paraId="68F73246" w14:textId="77777777" w:rsidR="00F92E79" w:rsidRPr="00875148" w:rsidRDefault="00F92E79">
      <w:pPr>
        <w:pStyle w:val="TCTips"/>
        <w:rPr>
          <w:rFonts w:ascii="Arial Narrow" w:hAnsi="Arial Narrow"/>
          <w:i w:val="0"/>
        </w:rPr>
      </w:pPr>
    </w:p>
    <w:p w14:paraId="6E509E43" w14:textId="77777777" w:rsidR="00F92E79" w:rsidRPr="00875148" w:rsidRDefault="00F92E79" w:rsidP="002552D5">
      <w:pPr>
        <w:pStyle w:val="Heading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14:paraId="25D473B1" w14:textId="77777777" w:rsidR="00F92E79" w:rsidRPr="00875148" w:rsidRDefault="00F92E7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F92E79" w:rsidRPr="00875148" w14:paraId="749BC2E0" w14:textId="77777777">
        <w:tc>
          <w:tcPr>
            <w:tcW w:w="579" w:type="dxa"/>
            <w:vAlign w:val="center"/>
          </w:tcPr>
          <w:p w14:paraId="626710CF" w14:textId="77777777" w:rsidR="00F92E79" w:rsidRPr="00875148" w:rsidRDefault="00F92E7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14:paraId="26FCC84A" w14:textId="77777777" w:rsidR="00F92E79" w:rsidRPr="00875148" w:rsidRDefault="00F92E7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14:paraId="4A9C98B9" w14:textId="77777777" w:rsidR="00F92E79" w:rsidRPr="00875148" w:rsidRDefault="00F92E7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F92E79" w:rsidRPr="00875148" w14:paraId="25819E2B" w14:textId="77777777">
        <w:tc>
          <w:tcPr>
            <w:tcW w:w="579" w:type="dxa"/>
          </w:tcPr>
          <w:p w14:paraId="16900B21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14:paraId="2F07BF4A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57424C9A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5E0D5F08" w14:textId="77777777">
        <w:tc>
          <w:tcPr>
            <w:tcW w:w="579" w:type="dxa"/>
          </w:tcPr>
          <w:p w14:paraId="789D9283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14:paraId="500AA2F3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431A2BC1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39BF6FC0" w14:textId="77777777">
        <w:tc>
          <w:tcPr>
            <w:tcW w:w="579" w:type="dxa"/>
          </w:tcPr>
          <w:p w14:paraId="4203A088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14:paraId="20324718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43DE1459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01CE463D" w14:textId="77777777">
        <w:tc>
          <w:tcPr>
            <w:tcW w:w="579" w:type="dxa"/>
          </w:tcPr>
          <w:p w14:paraId="002EF54A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14:paraId="2484D7E0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175A6480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5F6EFD2B" w14:textId="77777777">
        <w:tc>
          <w:tcPr>
            <w:tcW w:w="579" w:type="dxa"/>
          </w:tcPr>
          <w:p w14:paraId="61694D6D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14:paraId="1FCC4271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14:paraId="7A1DAC7C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14:paraId="3FF338A8" w14:textId="77777777" w:rsidR="00F92E79" w:rsidRPr="00875148" w:rsidRDefault="00F92E79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 xml:space="preserve">* A </w:t>
      </w:r>
      <w:proofErr w:type="spellStart"/>
      <w:r w:rsidRPr="00875148">
        <w:rPr>
          <w:rFonts w:ascii="Arial Narrow" w:hAnsi="Arial Narrow"/>
        </w:rPr>
        <w:t>seqüência</w:t>
      </w:r>
      <w:proofErr w:type="spellEnd"/>
      <w:r w:rsidRPr="00875148">
        <w:rPr>
          <w:rFonts w:ascii="Arial Narrow" w:hAnsi="Arial Narrow"/>
        </w:rPr>
        <w:t xml:space="preserve"> de atividades descritas no plano de volta deverão estar sincronizadas (mesmo ID) com o Roteiro de Implantação</w:t>
      </w:r>
    </w:p>
    <w:p w14:paraId="70D15D4B" w14:textId="77777777" w:rsidR="00F92E79" w:rsidRPr="00875148" w:rsidRDefault="00F92E79" w:rsidP="002552D5">
      <w:pPr>
        <w:rPr>
          <w:rFonts w:ascii="Arial Narrow" w:hAnsi="Arial Narrow"/>
        </w:rPr>
      </w:pPr>
    </w:p>
    <w:p w14:paraId="2AF50567" w14:textId="77777777" w:rsidR="00F92E79" w:rsidRPr="00875148" w:rsidRDefault="00F92E79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14:paraId="14DCFD56" w14:textId="77777777" w:rsidR="00F92E79" w:rsidRPr="00875148" w:rsidRDefault="00F92E7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F92E79" w:rsidRPr="00875148" w14:paraId="6C47441C" w14:textId="77777777">
        <w:tc>
          <w:tcPr>
            <w:tcW w:w="1844" w:type="dxa"/>
            <w:vAlign w:val="center"/>
          </w:tcPr>
          <w:p w14:paraId="7CEF9991" w14:textId="77777777" w:rsidR="00F92E79" w:rsidRPr="00875148" w:rsidRDefault="00F92E7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14:paraId="0EE33AE7" w14:textId="77777777" w:rsidR="00F92E79" w:rsidRPr="00875148" w:rsidRDefault="00F92E7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14:paraId="3E5760B2" w14:textId="77777777" w:rsidR="00F92E79" w:rsidRPr="00875148" w:rsidRDefault="00F92E7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14:paraId="39257005" w14:textId="77777777" w:rsidR="00F92E79" w:rsidRPr="00875148" w:rsidRDefault="00F92E7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F92E79" w:rsidRPr="00875148" w14:paraId="40132E76" w14:textId="77777777">
        <w:tc>
          <w:tcPr>
            <w:tcW w:w="1844" w:type="dxa"/>
          </w:tcPr>
          <w:p w14:paraId="050CCD47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14:paraId="572BCDDF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4685BCE0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13ABC78D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6FB33E49" w14:textId="77777777">
        <w:tc>
          <w:tcPr>
            <w:tcW w:w="1844" w:type="dxa"/>
          </w:tcPr>
          <w:p w14:paraId="3AEA2E39" w14:textId="77777777" w:rsidR="00F92E79" w:rsidRPr="00875148" w:rsidRDefault="00F92E79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14:paraId="44FC13E1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15936A0B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5357F087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43F652DF" w14:textId="77777777">
        <w:tc>
          <w:tcPr>
            <w:tcW w:w="1844" w:type="dxa"/>
          </w:tcPr>
          <w:p w14:paraId="4A696F27" w14:textId="77777777"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14:paraId="49DA1617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4E8E51E9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44E94484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02D04497" w14:textId="77777777">
        <w:tc>
          <w:tcPr>
            <w:tcW w:w="1844" w:type="dxa"/>
          </w:tcPr>
          <w:p w14:paraId="5BD60376" w14:textId="77777777"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14:paraId="3C4FA686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56B448A8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5D543709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5578B81A" w14:textId="77777777">
        <w:tc>
          <w:tcPr>
            <w:tcW w:w="1844" w:type="dxa"/>
          </w:tcPr>
          <w:p w14:paraId="0AE4130D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14:paraId="6ABB840F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36C615F9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6845B68A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10DF77A1" w14:textId="77777777">
        <w:tc>
          <w:tcPr>
            <w:tcW w:w="1844" w:type="dxa"/>
          </w:tcPr>
          <w:p w14:paraId="133BB3D6" w14:textId="77777777"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14:paraId="746ECBEA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5991D288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4A46956E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00393CA3" w14:textId="77777777">
        <w:tc>
          <w:tcPr>
            <w:tcW w:w="1844" w:type="dxa"/>
          </w:tcPr>
          <w:p w14:paraId="67FD06B8" w14:textId="77777777"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14:paraId="70F7B9A0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6A9927D5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109A0833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59E09A26" w14:textId="77777777">
        <w:tc>
          <w:tcPr>
            <w:tcW w:w="1844" w:type="dxa"/>
          </w:tcPr>
          <w:p w14:paraId="2ED7DDDB" w14:textId="77777777"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14:paraId="2A66ED95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49B538E2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48540214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6B3849F2" w14:textId="77777777">
        <w:tc>
          <w:tcPr>
            <w:tcW w:w="1844" w:type="dxa"/>
          </w:tcPr>
          <w:p w14:paraId="18867854" w14:textId="77777777" w:rsidR="00F92E79" w:rsidRPr="00875148" w:rsidRDefault="00F92E79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14:paraId="79C2DDCB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43C3A630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43CB5994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68BAC0FF" w14:textId="77777777">
        <w:tc>
          <w:tcPr>
            <w:tcW w:w="1844" w:type="dxa"/>
          </w:tcPr>
          <w:p w14:paraId="6979B82E" w14:textId="77777777"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14:paraId="7D9BB2DF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592A0002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3B4F3541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171E9A8E" w14:textId="77777777">
        <w:tc>
          <w:tcPr>
            <w:tcW w:w="1844" w:type="dxa"/>
          </w:tcPr>
          <w:p w14:paraId="5F8AF44A" w14:textId="77777777" w:rsidR="00F92E79" w:rsidRPr="00875148" w:rsidRDefault="00F92E7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14:paraId="70CAAC2C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2A3C0667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5BCE5EFB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F92E79" w:rsidRPr="00875148" w14:paraId="2AE91BCC" w14:textId="77777777">
        <w:tc>
          <w:tcPr>
            <w:tcW w:w="1844" w:type="dxa"/>
          </w:tcPr>
          <w:p w14:paraId="0C1BE51F" w14:textId="77777777" w:rsidR="00F92E79" w:rsidRPr="00875148" w:rsidRDefault="00F92E79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</w:t>
            </w:r>
            <w:proofErr w:type="spellStart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opcional</w:t>
            </w:r>
            <w:proofErr w:type="spellEnd"/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)</w:t>
            </w:r>
          </w:p>
        </w:tc>
        <w:tc>
          <w:tcPr>
            <w:tcW w:w="4580" w:type="dxa"/>
          </w:tcPr>
          <w:p w14:paraId="25319E32" w14:textId="77777777" w:rsidR="00F92E79" w:rsidRPr="00875148" w:rsidRDefault="00F92E7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14:paraId="7B8EA606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14:paraId="2A84276C" w14:textId="77777777" w:rsidR="00F92E79" w:rsidRPr="00875148" w:rsidRDefault="00F92E7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14:paraId="4BDC387A" w14:textId="77777777" w:rsidR="00F92E79" w:rsidRPr="00875148" w:rsidRDefault="00F92E79">
      <w:pPr>
        <w:pStyle w:val="TCTips"/>
        <w:rPr>
          <w:rFonts w:ascii="Arial Narrow" w:hAnsi="Arial Narrow"/>
          <w:i w:val="0"/>
        </w:rPr>
      </w:pPr>
    </w:p>
    <w:sectPr w:rsidR="00F92E79" w:rsidRPr="00875148" w:rsidSect="006F1417">
      <w:headerReference w:type="default" r:id="rId13"/>
      <w:footerReference w:type="default" r:id="rId14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6F8E930" w14:textId="77777777" w:rsidR="00FC5FEF" w:rsidRDefault="00FC5FEF">
      <w:r>
        <w:separator/>
      </w:r>
    </w:p>
  </w:endnote>
  <w:endnote w:type="continuationSeparator" w:id="0">
    <w:p w14:paraId="1E47930C" w14:textId="77777777" w:rsidR="00FC5FEF" w:rsidRDefault="00FC5FE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auto"/>
    <w:pitch w:val="variable"/>
    <w:sig w:usb0="00000003" w:usb1="00000000" w:usb2="00000000" w:usb3="00000000" w:csb0="00000001" w:csb1="00000000"/>
  </w:font>
  <w:font w:name="Impact">
    <w:panose1 w:val="020B0806030902050204"/>
    <w:charset w:val="00"/>
    <w:family w:val="auto"/>
    <w:pitch w:val="variable"/>
    <w:sig w:usb0="00000003" w:usb1="00000000" w:usb2="00000000" w:usb3="00000000" w:csb0="00000001" w:csb1="00000000"/>
  </w:font>
  <w:font w:name="Arial Narrow">
    <w:panose1 w:val="020B0506020202030204"/>
    <w:charset w:val="00"/>
    <w:family w:val="auto"/>
    <w:pitch w:val="variable"/>
    <w:sig w:usb0="00000003" w:usb1="00000000" w:usb2="00000000" w:usb3="00000000" w:csb0="00000001" w:csb1="00000000"/>
  </w:font>
  <w:font w:name="ＭＳ 明朝">
    <w:altName w:val="ＭＳ 明朝"/>
    <w:charset w:val="4E"/>
    <w:family w:val="auto"/>
    <w:pitch w:val="variable"/>
    <w:sig w:usb0="00000001" w:usb1="08070000" w:usb2="00000010" w:usb3="00000000" w:csb0="00020000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8CBF65D" w14:textId="77777777" w:rsidR="00F92E79" w:rsidRDefault="00F92E79">
    <w:pPr>
      <w:pStyle w:val="Footer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PageNumber"/>
        <w:rFonts w:ascii="Arial" w:hAnsi="Arial"/>
        <w:snapToGrid w:val="0"/>
      </w:rPr>
      <w:t xml:space="preserve">Página </w:t>
    </w:r>
    <w:r w:rsidR="00CA3D6B">
      <w:rPr>
        <w:rStyle w:val="PageNumber"/>
        <w:rFonts w:ascii="Arial" w:hAnsi="Arial"/>
        <w:snapToGrid w:val="0"/>
      </w:rPr>
      <w:fldChar w:fldCharType="begin"/>
    </w:r>
    <w:r>
      <w:rPr>
        <w:rStyle w:val="PageNumber"/>
        <w:rFonts w:ascii="Arial" w:hAnsi="Arial"/>
        <w:snapToGrid w:val="0"/>
      </w:rPr>
      <w:instrText xml:space="preserve"> PAGE </w:instrText>
    </w:r>
    <w:r w:rsidR="00CA3D6B">
      <w:rPr>
        <w:rStyle w:val="PageNumber"/>
        <w:rFonts w:ascii="Arial" w:hAnsi="Arial"/>
        <w:snapToGrid w:val="0"/>
      </w:rPr>
      <w:fldChar w:fldCharType="separate"/>
    </w:r>
    <w:r w:rsidR="00587682">
      <w:rPr>
        <w:rStyle w:val="PageNumber"/>
        <w:rFonts w:ascii="Arial" w:hAnsi="Arial"/>
        <w:noProof/>
        <w:snapToGrid w:val="0"/>
      </w:rPr>
      <w:t>2</w:t>
    </w:r>
    <w:r w:rsidR="00CA3D6B">
      <w:rPr>
        <w:rStyle w:val="PageNumber"/>
        <w:rFonts w:ascii="Arial" w:hAnsi="Arial"/>
        <w:snapToGrid w:val="0"/>
      </w:rPr>
      <w:fldChar w:fldCharType="end"/>
    </w:r>
    <w:r>
      <w:rPr>
        <w:rStyle w:val="PageNumber"/>
        <w:rFonts w:ascii="Arial" w:hAnsi="Arial"/>
        <w:snapToGrid w:val="0"/>
      </w:rPr>
      <w:t xml:space="preserve"> de </w:t>
    </w:r>
    <w:r w:rsidR="00CA3D6B">
      <w:rPr>
        <w:rStyle w:val="PageNumber"/>
        <w:rFonts w:ascii="Arial" w:hAnsi="Arial"/>
        <w:snapToGrid w:val="0"/>
      </w:rPr>
      <w:fldChar w:fldCharType="begin"/>
    </w:r>
    <w:r>
      <w:rPr>
        <w:rStyle w:val="PageNumber"/>
        <w:rFonts w:ascii="Arial" w:hAnsi="Arial"/>
        <w:snapToGrid w:val="0"/>
      </w:rPr>
      <w:instrText xml:space="preserve"> NUMPAGES </w:instrText>
    </w:r>
    <w:r w:rsidR="00CA3D6B">
      <w:rPr>
        <w:rStyle w:val="PageNumber"/>
        <w:rFonts w:ascii="Arial" w:hAnsi="Arial"/>
        <w:snapToGrid w:val="0"/>
      </w:rPr>
      <w:fldChar w:fldCharType="separate"/>
    </w:r>
    <w:r w:rsidR="00587682">
      <w:rPr>
        <w:rStyle w:val="PageNumber"/>
        <w:rFonts w:ascii="Arial" w:hAnsi="Arial"/>
        <w:noProof/>
        <w:snapToGrid w:val="0"/>
      </w:rPr>
      <w:t>8</w:t>
    </w:r>
    <w:r w:rsidR="00CA3D6B">
      <w:rPr>
        <w:rStyle w:val="PageNumber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FFC70E8" w14:textId="77777777" w:rsidR="00FC5FEF" w:rsidRDefault="00FC5FEF">
      <w:r>
        <w:separator/>
      </w:r>
    </w:p>
  </w:footnote>
  <w:footnote w:type="continuationSeparator" w:id="0">
    <w:p w14:paraId="6C872109" w14:textId="77777777" w:rsidR="00FC5FEF" w:rsidRDefault="00FC5FEF">
      <w:r>
        <w:continuationSeparator/>
      </w:r>
    </w:p>
  </w:footnote>
  <w:footnote w:id="1">
    <w:p w14:paraId="383B5B47" w14:textId="77777777" w:rsidR="00F92E79" w:rsidRDefault="00F92E79">
      <w:pPr>
        <w:pStyle w:val="FootnoteText"/>
      </w:pPr>
      <w:r>
        <w:rPr>
          <w:rStyle w:val="FootnoteReference"/>
        </w:rPr>
        <w:t>*</w:t>
      </w:r>
      <w:r>
        <w:t xml:space="preserve"> Preenchido pela Abril</w:t>
      </w:r>
    </w:p>
  </w:footnote>
  <w:footnote w:id="2">
    <w:p w14:paraId="582985D0" w14:textId="77777777" w:rsidR="00F92E79" w:rsidRDefault="00F92E79">
      <w:pPr>
        <w:pStyle w:val="FootnoteText"/>
      </w:pPr>
    </w:p>
  </w:footnote>
  <w:footnote w:id="3">
    <w:p w14:paraId="4BFF604B" w14:textId="77777777" w:rsidR="00F92E79" w:rsidRDefault="00F92E79">
      <w:pPr>
        <w:pStyle w:val="FootnoteText"/>
      </w:pPr>
      <w:r>
        <w:rPr>
          <w:rStyle w:val="FootnoteReference"/>
        </w:rPr>
        <w:t>*</w:t>
      </w:r>
      <w:r>
        <w:t xml:space="preserve"> </w:t>
      </w:r>
      <w:r>
        <w:t>Preenchido pela Abril</w:t>
      </w:r>
    </w:p>
  </w:footnote>
  <w:footnote w:id="4">
    <w:p w14:paraId="1F1DEE05" w14:textId="77777777" w:rsidR="00F92E79" w:rsidRDefault="00F92E79">
      <w:pPr>
        <w:pStyle w:val="FootnoteText"/>
      </w:pPr>
      <w:r>
        <w:rPr>
          <w:rStyle w:val="FootnoteReference"/>
        </w:rPr>
        <w:t>**</w:t>
      </w:r>
      <w:r>
        <w:t xml:space="preserve"> Preenchido pela Consultoria</w:t>
      </w:r>
    </w:p>
  </w:footnote>
  <w:footnote w:id="5">
    <w:p w14:paraId="5A410850" w14:textId="77777777" w:rsidR="00F92E79" w:rsidRDefault="00F92E79">
      <w:pPr>
        <w:pStyle w:val="FootnoteText"/>
      </w:pPr>
      <w:r>
        <w:rPr>
          <w:rStyle w:val="FootnoteReference"/>
        </w:rPr>
        <w:t>**</w:t>
      </w:r>
      <w:r>
        <w:t xml:space="preserve"> Preenchido pela Consultoria</w:t>
      </w:r>
    </w:p>
  </w:footnote>
  <w:footnote w:id="6">
    <w:p w14:paraId="0BE8BE61" w14:textId="77777777" w:rsidR="00F92E79" w:rsidRDefault="00F92E79">
      <w:pPr>
        <w:pStyle w:val="FootnoteText"/>
      </w:pPr>
      <w:r>
        <w:rPr>
          <w:rStyle w:val="FootnoteReference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F92E79" w14:paraId="03449F4F" w14:textId="77777777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14:paraId="628E3FB2" w14:textId="77777777" w:rsidR="00F92E79" w:rsidRPr="009540DC" w:rsidRDefault="00587682">
          <w:pPr>
            <w:pStyle w:val="Header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pict w14:anchorId="1FA280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m 1" o:spid="_x0000_i1028" type="#_x0000_t75" style="width:60.65pt;height:26.05pt;visibility:visible">
                <v:imagedata r:id="rId1" o:title=""/>
              </v:shape>
            </w:pict>
          </w:r>
        </w:p>
      </w:tc>
      <w:tc>
        <w:tcPr>
          <w:tcW w:w="3970" w:type="dxa"/>
          <w:vMerge w:val="restart"/>
          <w:vAlign w:val="center"/>
        </w:tcPr>
        <w:p w14:paraId="062E73EC" w14:textId="77777777" w:rsidR="00F92E79" w:rsidRPr="009540DC" w:rsidRDefault="00F92E79">
          <w:pPr>
            <w:pStyle w:val="Header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14:paraId="3F21D98F" w14:textId="77777777" w:rsidR="00F92E79" w:rsidRPr="009540DC" w:rsidRDefault="00F92E79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14:paraId="10A41EF7" w14:textId="77777777" w:rsidR="00F92E79" w:rsidRPr="009540DC" w:rsidRDefault="00F92E79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F92E79" w14:paraId="3FFD98D5" w14:textId="77777777">
      <w:trPr>
        <w:cantSplit/>
        <w:trHeight w:val="337"/>
        <w:jc w:val="center"/>
      </w:trPr>
      <w:tc>
        <w:tcPr>
          <w:tcW w:w="2089" w:type="dxa"/>
          <w:vMerge/>
        </w:tcPr>
        <w:p w14:paraId="7AA0484D" w14:textId="77777777" w:rsidR="00F92E79" w:rsidRPr="009540DC" w:rsidRDefault="00F92E79">
          <w:pPr>
            <w:pStyle w:val="Header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14:paraId="7202B16D" w14:textId="77777777" w:rsidR="00F92E79" w:rsidRPr="009540DC" w:rsidRDefault="00F92E79">
          <w:pPr>
            <w:pStyle w:val="Header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14:paraId="6C5D9250" w14:textId="77777777" w:rsidR="00F92E79" w:rsidRPr="009540DC" w:rsidRDefault="00F92E79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14:paraId="5CC300AB" w14:textId="77777777" w:rsidR="00F92E79" w:rsidRPr="009540DC" w:rsidRDefault="00F92E79" w:rsidP="0000716A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3/01/2012</w:t>
          </w:r>
        </w:p>
      </w:tc>
    </w:tr>
    <w:tr w:rsidR="00F92E79" w14:paraId="7CC057F9" w14:textId="77777777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14:paraId="7EDCEEC1" w14:textId="77777777" w:rsidR="00F92E79" w:rsidRPr="009540DC" w:rsidRDefault="00F92E79">
          <w:pPr>
            <w:pStyle w:val="Header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F92E79" w14:paraId="4EF45681" w14:textId="77777777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14:paraId="79FBE104" w14:textId="77777777" w:rsidR="00F92E79" w:rsidRPr="009540DC" w:rsidRDefault="00F92E79">
          <w:pPr>
            <w:pStyle w:val="Header"/>
            <w:rPr>
              <w:rStyle w:val="PageNumber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14:paraId="0EA77D0A" w14:textId="77777777" w:rsidR="00F92E79" w:rsidRDefault="00F92E79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1FD73425"/>
    <w:multiLevelType w:val="hybridMultilevel"/>
    <w:tmpl w:val="34700E1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4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8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20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1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2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4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8"/>
  </w:num>
  <w:num w:numId="5">
    <w:abstractNumId w:val="11"/>
  </w:num>
  <w:num w:numId="6">
    <w:abstractNumId w:val="23"/>
  </w:num>
  <w:num w:numId="7">
    <w:abstractNumId w:val="7"/>
  </w:num>
  <w:num w:numId="8">
    <w:abstractNumId w:val="17"/>
  </w:num>
  <w:num w:numId="9">
    <w:abstractNumId w:val="15"/>
  </w:num>
  <w:num w:numId="10">
    <w:abstractNumId w:val="12"/>
  </w:num>
  <w:num w:numId="11">
    <w:abstractNumId w:val="20"/>
  </w:num>
  <w:num w:numId="12">
    <w:abstractNumId w:val="19"/>
  </w:num>
  <w:num w:numId="13">
    <w:abstractNumId w:val="4"/>
  </w:num>
  <w:num w:numId="14">
    <w:abstractNumId w:val="2"/>
  </w:num>
  <w:num w:numId="15">
    <w:abstractNumId w:val="24"/>
  </w:num>
  <w:num w:numId="16">
    <w:abstractNumId w:val="8"/>
  </w:num>
  <w:num w:numId="17">
    <w:abstractNumId w:val="16"/>
  </w:num>
  <w:num w:numId="18">
    <w:abstractNumId w:val="1"/>
  </w:num>
  <w:num w:numId="19">
    <w:abstractNumId w:val="6"/>
  </w:num>
  <w:num w:numId="20">
    <w:abstractNumId w:val="21"/>
  </w:num>
  <w:num w:numId="21">
    <w:abstractNumId w:val="22"/>
  </w:num>
  <w:num w:numId="22">
    <w:abstractNumId w:val="14"/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1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409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29F1"/>
    <w:rsid w:val="00002D60"/>
    <w:rsid w:val="00005CD4"/>
    <w:rsid w:val="0000716A"/>
    <w:rsid w:val="000111F6"/>
    <w:rsid w:val="000119B3"/>
    <w:rsid w:val="00011A3A"/>
    <w:rsid w:val="00012589"/>
    <w:rsid w:val="0002068B"/>
    <w:rsid w:val="00025789"/>
    <w:rsid w:val="00026F37"/>
    <w:rsid w:val="000339EB"/>
    <w:rsid w:val="00033B45"/>
    <w:rsid w:val="00034AB1"/>
    <w:rsid w:val="00034CB0"/>
    <w:rsid w:val="000408DB"/>
    <w:rsid w:val="000425DB"/>
    <w:rsid w:val="00043B76"/>
    <w:rsid w:val="0005102B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5C58"/>
    <w:rsid w:val="000878DD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1918"/>
    <w:rsid w:val="000D29E9"/>
    <w:rsid w:val="000E1C8C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60D"/>
    <w:rsid w:val="000F7F7E"/>
    <w:rsid w:val="00100949"/>
    <w:rsid w:val="0010198B"/>
    <w:rsid w:val="00107798"/>
    <w:rsid w:val="00107843"/>
    <w:rsid w:val="0011046E"/>
    <w:rsid w:val="00111FA2"/>
    <w:rsid w:val="00112EFC"/>
    <w:rsid w:val="001144A4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6729"/>
    <w:rsid w:val="0018798B"/>
    <w:rsid w:val="00190B56"/>
    <w:rsid w:val="0019415F"/>
    <w:rsid w:val="00195723"/>
    <w:rsid w:val="001A4311"/>
    <w:rsid w:val="001B744E"/>
    <w:rsid w:val="001C0FEA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3007BC"/>
    <w:rsid w:val="003007F3"/>
    <w:rsid w:val="00301702"/>
    <w:rsid w:val="00301E5B"/>
    <w:rsid w:val="003026BA"/>
    <w:rsid w:val="00303590"/>
    <w:rsid w:val="00304913"/>
    <w:rsid w:val="00304F50"/>
    <w:rsid w:val="00306C3B"/>
    <w:rsid w:val="00310E23"/>
    <w:rsid w:val="00313C02"/>
    <w:rsid w:val="0031420D"/>
    <w:rsid w:val="00315652"/>
    <w:rsid w:val="00321262"/>
    <w:rsid w:val="00321FF4"/>
    <w:rsid w:val="00324DF4"/>
    <w:rsid w:val="0032615C"/>
    <w:rsid w:val="00343E85"/>
    <w:rsid w:val="0034692E"/>
    <w:rsid w:val="00346E2C"/>
    <w:rsid w:val="00352574"/>
    <w:rsid w:val="00360B96"/>
    <w:rsid w:val="0036483C"/>
    <w:rsid w:val="00370AA5"/>
    <w:rsid w:val="00373053"/>
    <w:rsid w:val="003735EF"/>
    <w:rsid w:val="003753C5"/>
    <w:rsid w:val="003814DB"/>
    <w:rsid w:val="0038232D"/>
    <w:rsid w:val="00385FB7"/>
    <w:rsid w:val="003878F7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46FE"/>
    <w:rsid w:val="00406C5E"/>
    <w:rsid w:val="0040743C"/>
    <w:rsid w:val="00407BCF"/>
    <w:rsid w:val="0041262B"/>
    <w:rsid w:val="004150D4"/>
    <w:rsid w:val="00415F64"/>
    <w:rsid w:val="00424E7B"/>
    <w:rsid w:val="00425CF6"/>
    <w:rsid w:val="00432241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3E0E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33434"/>
    <w:rsid w:val="00533709"/>
    <w:rsid w:val="005342FA"/>
    <w:rsid w:val="00536B8D"/>
    <w:rsid w:val="0054470E"/>
    <w:rsid w:val="00547903"/>
    <w:rsid w:val="00550E13"/>
    <w:rsid w:val="00551A51"/>
    <w:rsid w:val="005529EC"/>
    <w:rsid w:val="00563CCF"/>
    <w:rsid w:val="00565A80"/>
    <w:rsid w:val="00566DA7"/>
    <w:rsid w:val="005728F6"/>
    <w:rsid w:val="00580FAD"/>
    <w:rsid w:val="00586977"/>
    <w:rsid w:val="00587682"/>
    <w:rsid w:val="00591325"/>
    <w:rsid w:val="00591D01"/>
    <w:rsid w:val="0059362C"/>
    <w:rsid w:val="00594103"/>
    <w:rsid w:val="00595535"/>
    <w:rsid w:val="00597006"/>
    <w:rsid w:val="005976A3"/>
    <w:rsid w:val="005A082E"/>
    <w:rsid w:val="005A7B2B"/>
    <w:rsid w:val="005B56C8"/>
    <w:rsid w:val="005B57DE"/>
    <w:rsid w:val="005B5AF7"/>
    <w:rsid w:val="005B5C2A"/>
    <w:rsid w:val="005B5C5F"/>
    <w:rsid w:val="005B7EC3"/>
    <w:rsid w:val="005C23C6"/>
    <w:rsid w:val="005C2ABC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2407B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96732"/>
    <w:rsid w:val="006A2A01"/>
    <w:rsid w:val="006B4D0C"/>
    <w:rsid w:val="006B5723"/>
    <w:rsid w:val="006C1E49"/>
    <w:rsid w:val="006C43F7"/>
    <w:rsid w:val="006C7F76"/>
    <w:rsid w:val="006E2C4F"/>
    <w:rsid w:val="006E2F17"/>
    <w:rsid w:val="006E507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6B52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72E9"/>
    <w:rsid w:val="00752424"/>
    <w:rsid w:val="007565D7"/>
    <w:rsid w:val="0076025F"/>
    <w:rsid w:val="00772978"/>
    <w:rsid w:val="0077376A"/>
    <w:rsid w:val="00776469"/>
    <w:rsid w:val="0077737B"/>
    <w:rsid w:val="00792AF6"/>
    <w:rsid w:val="00793B84"/>
    <w:rsid w:val="00793D6C"/>
    <w:rsid w:val="007974B6"/>
    <w:rsid w:val="007A00C4"/>
    <w:rsid w:val="007A2713"/>
    <w:rsid w:val="007A619E"/>
    <w:rsid w:val="007A72EA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8017EC"/>
    <w:rsid w:val="0080382D"/>
    <w:rsid w:val="008110AC"/>
    <w:rsid w:val="008125D7"/>
    <w:rsid w:val="00813102"/>
    <w:rsid w:val="008140EF"/>
    <w:rsid w:val="00823133"/>
    <w:rsid w:val="00824444"/>
    <w:rsid w:val="00832F35"/>
    <w:rsid w:val="00841321"/>
    <w:rsid w:val="00854EA4"/>
    <w:rsid w:val="008573CA"/>
    <w:rsid w:val="00862B7C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111F"/>
    <w:rsid w:val="008D53D2"/>
    <w:rsid w:val="008D5D89"/>
    <w:rsid w:val="008D7370"/>
    <w:rsid w:val="008D79AC"/>
    <w:rsid w:val="008E04FA"/>
    <w:rsid w:val="008E31C4"/>
    <w:rsid w:val="008E6D40"/>
    <w:rsid w:val="008F0069"/>
    <w:rsid w:val="008F42D5"/>
    <w:rsid w:val="008F548F"/>
    <w:rsid w:val="008F5D03"/>
    <w:rsid w:val="009056E9"/>
    <w:rsid w:val="00905D43"/>
    <w:rsid w:val="009073BD"/>
    <w:rsid w:val="00911026"/>
    <w:rsid w:val="00912FD6"/>
    <w:rsid w:val="00915B58"/>
    <w:rsid w:val="0092036A"/>
    <w:rsid w:val="009207B5"/>
    <w:rsid w:val="00927DE3"/>
    <w:rsid w:val="00933E88"/>
    <w:rsid w:val="00935C2B"/>
    <w:rsid w:val="00936174"/>
    <w:rsid w:val="0094354E"/>
    <w:rsid w:val="009540DC"/>
    <w:rsid w:val="00954189"/>
    <w:rsid w:val="009571DC"/>
    <w:rsid w:val="00960881"/>
    <w:rsid w:val="00961437"/>
    <w:rsid w:val="00963850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D0684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D04"/>
    <w:rsid w:val="00A178C1"/>
    <w:rsid w:val="00A203A1"/>
    <w:rsid w:val="00A21164"/>
    <w:rsid w:val="00A21EA2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0D2F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1BC"/>
    <w:rsid w:val="00AD450E"/>
    <w:rsid w:val="00AD527E"/>
    <w:rsid w:val="00AD59B6"/>
    <w:rsid w:val="00AE290D"/>
    <w:rsid w:val="00AE45E8"/>
    <w:rsid w:val="00AF2A86"/>
    <w:rsid w:val="00AF4003"/>
    <w:rsid w:val="00AF40AE"/>
    <w:rsid w:val="00AF6532"/>
    <w:rsid w:val="00AF6E5E"/>
    <w:rsid w:val="00AF7F8F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A30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6CC9"/>
    <w:rsid w:val="00BA6DDF"/>
    <w:rsid w:val="00BB189E"/>
    <w:rsid w:val="00BB2081"/>
    <w:rsid w:val="00BB4FC7"/>
    <w:rsid w:val="00BB74D3"/>
    <w:rsid w:val="00BD06A1"/>
    <w:rsid w:val="00BD0D7E"/>
    <w:rsid w:val="00BD11A1"/>
    <w:rsid w:val="00BD16C4"/>
    <w:rsid w:val="00BD1D53"/>
    <w:rsid w:val="00BD1DF1"/>
    <w:rsid w:val="00BD4414"/>
    <w:rsid w:val="00BD7DFB"/>
    <w:rsid w:val="00BE1773"/>
    <w:rsid w:val="00BE1A1C"/>
    <w:rsid w:val="00BE1CD2"/>
    <w:rsid w:val="00BF0AAB"/>
    <w:rsid w:val="00BF216B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3B4D"/>
    <w:rsid w:val="00CA1659"/>
    <w:rsid w:val="00CA3D6B"/>
    <w:rsid w:val="00CA3EC1"/>
    <w:rsid w:val="00CA4A3D"/>
    <w:rsid w:val="00CA5310"/>
    <w:rsid w:val="00CB1B89"/>
    <w:rsid w:val="00CB7054"/>
    <w:rsid w:val="00CB7DB2"/>
    <w:rsid w:val="00CC186B"/>
    <w:rsid w:val="00CC356D"/>
    <w:rsid w:val="00CC628B"/>
    <w:rsid w:val="00CE69B2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E31D7"/>
    <w:rsid w:val="00DE7021"/>
    <w:rsid w:val="00DE7252"/>
    <w:rsid w:val="00DF092E"/>
    <w:rsid w:val="00DF4D9A"/>
    <w:rsid w:val="00DF57AA"/>
    <w:rsid w:val="00E00549"/>
    <w:rsid w:val="00E0054C"/>
    <w:rsid w:val="00E0055E"/>
    <w:rsid w:val="00E006B2"/>
    <w:rsid w:val="00E0408D"/>
    <w:rsid w:val="00E0494C"/>
    <w:rsid w:val="00E060E1"/>
    <w:rsid w:val="00E174D1"/>
    <w:rsid w:val="00E1791F"/>
    <w:rsid w:val="00E2543B"/>
    <w:rsid w:val="00E2592F"/>
    <w:rsid w:val="00E3022E"/>
    <w:rsid w:val="00E31B86"/>
    <w:rsid w:val="00E34CC4"/>
    <w:rsid w:val="00E36D54"/>
    <w:rsid w:val="00E41F2B"/>
    <w:rsid w:val="00E51217"/>
    <w:rsid w:val="00E52A49"/>
    <w:rsid w:val="00E62254"/>
    <w:rsid w:val="00E624E8"/>
    <w:rsid w:val="00E635A2"/>
    <w:rsid w:val="00E737DB"/>
    <w:rsid w:val="00E7459E"/>
    <w:rsid w:val="00E751F2"/>
    <w:rsid w:val="00E76C04"/>
    <w:rsid w:val="00E825E0"/>
    <w:rsid w:val="00E829D5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D1B21"/>
    <w:rsid w:val="00ED4391"/>
    <w:rsid w:val="00ED439D"/>
    <w:rsid w:val="00ED5B4E"/>
    <w:rsid w:val="00EE251C"/>
    <w:rsid w:val="00EE76B3"/>
    <w:rsid w:val="00EF2883"/>
    <w:rsid w:val="00EF4284"/>
    <w:rsid w:val="00EF4F69"/>
    <w:rsid w:val="00F00402"/>
    <w:rsid w:val="00F023D9"/>
    <w:rsid w:val="00F025FE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2E79"/>
    <w:rsid w:val="00F937C5"/>
    <w:rsid w:val="00F94EFF"/>
    <w:rsid w:val="00F94FE3"/>
    <w:rsid w:val="00F96D18"/>
    <w:rsid w:val="00FA0719"/>
    <w:rsid w:val="00FA0D48"/>
    <w:rsid w:val="00FA6D41"/>
    <w:rsid w:val="00FA7B23"/>
    <w:rsid w:val="00FB28B8"/>
    <w:rsid w:val="00FB47D1"/>
    <w:rsid w:val="00FB6741"/>
    <w:rsid w:val="00FC09DF"/>
    <w:rsid w:val="00FC21FC"/>
    <w:rsid w:val="00FC2C72"/>
    <w:rsid w:val="00FC39AD"/>
    <w:rsid w:val="00FC47B9"/>
    <w:rsid w:val="00FC5D77"/>
    <w:rsid w:val="00FC5FEF"/>
    <w:rsid w:val="00FC747C"/>
    <w:rsid w:val="00FC748C"/>
    <w:rsid w:val="00FD0CD1"/>
    <w:rsid w:val="00FD1B9A"/>
    <w:rsid w:val="00FD2DDC"/>
    <w:rsid w:val="00FD3027"/>
    <w:rsid w:val="00FD44DF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9"/>
    <o:shapelayout v:ext="edit">
      <o:idmap v:ext="edit" data="1"/>
    </o:shapelayout>
  </w:shapeDefaults>
  <w:decimalSymbol w:val=","/>
  <w:listSeparator w:val=";"/>
  <w14:docId w14:val="7C2C3C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Heading1">
    <w:name w:val="heading 1"/>
    <w:basedOn w:val="Normal"/>
    <w:next w:val="Normal"/>
    <w:link w:val="Heading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Heading7">
    <w:name w:val="heading 7"/>
    <w:basedOn w:val="Normal"/>
    <w:next w:val="Normal"/>
    <w:link w:val="Heading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Heading2Char">
    <w:name w:val="Heading 2 Char"/>
    <w:link w:val="Heading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Heading3Char">
    <w:name w:val="Heading 3 Char"/>
    <w:link w:val="Heading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Heading4Char">
    <w:name w:val="Heading 4 Char"/>
    <w:link w:val="Heading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Heading5Char">
    <w:name w:val="Heading 5 Char"/>
    <w:link w:val="Heading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Heading6Char">
    <w:name w:val="Heading 6 Char"/>
    <w:link w:val="Heading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Heading7Char">
    <w:name w:val="Heading 7 Char"/>
    <w:link w:val="Heading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Heading8Char">
    <w:name w:val="Heading 8 Char"/>
    <w:link w:val="Heading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Heading9Char">
    <w:name w:val="Heading 9 Char"/>
    <w:link w:val="Heading9"/>
    <w:uiPriority w:val="99"/>
    <w:semiHidden/>
    <w:locked/>
    <w:rsid w:val="005F10E3"/>
    <w:rPr>
      <w:rFonts w:ascii="Cambria" w:hAnsi="Cambria" w:cs="Times New Roman"/>
    </w:rPr>
  </w:style>
  <w:style w:type="paragraph" w:styleId="Header">
    <w:name w:val="header"/>
    <w:basedOn w:val="Normal"/>
    <w:link w:val="Header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HeaderChar">
    <w:name w:val="Header Char"/>
    <w:link w:val="Header"/>
    <w:uiPriority w:val="99"/>
    <w:semiHidden/>
    <w:locked/>
    <w:rsid w:val="005F10E3"/>
    <w:rPr>
      <w:rFonts w:cs="Times New Roman"/>
      <w:sz w:val="20"/>
    </w:rPr>
  </w:style>
  <w:style w:type="paragraph" w:styleId="Footer">
    <w:name w:val="footer"/>
    <w:basedOn w:val="Normal"/>
    <w:link w:val="Footer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FooterChar">
    <w:name w:val="Footer Char"/>
    <w:link w:val="Footer"/>
    <w:uiPriority w:val="99"/>
    <w:semiHidden/>
    <w:locked/>
    <w:rsid w:val="005F10E3"/>
    <w:rPr>
      <w:rFonts w:cs="Times New Roman"/>
      <w:sz w:val="20"/>
    </w:rPr>
  </w:style>
  <w:style w:type="character" w:styleId="PageNumber">
    <w:name w:val="page number"/>
    <w:uiPriority w:val="99"/>
    <w:rsid w:val="003C7E6F"/>
    <w:rPr>
      <w:rFonts w:cs="Times New Roman"/>
    </w:rPr>
  </w:style>
  <w:style w:type="paragraph" w:styleId="TOC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TOC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TOC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TOC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TOC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TOC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TOC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TOC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TOC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BodyTextIndent">
    <w:name w:val="Body Text Indent"/>
    <w:basedOn w:val="Normal"/>
    <w:link w:val="BodyTextIndent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BodyTextIndentChar">
    <w:name w:val="Body Text Indent Char"/>
    <w:link w:val="BodyTextIndent"/>
    <w:uiPriority w:val="99"/>
    <w:semiHidden/>
    <w:locked/>
    <w:rsid w:val="005F10E3"/>
    <w:rPr>
      <w:rFonts w:cs="Times New Roman"/>
      <w:sz w:val="20"/>
    </w:rPr>
  </w:style>
  <w:style w:type="paragraph" w:styleId="BodyText">
    <w:name w:val="Body Text"/>
    <w:basedOn w:val="Normal"/>
    <w:link w:val="BodyTextChar"/>
    <w:uiPriority w:val="99"/>
    <w:rsid w:val="003C7E6F"/>
  </w:style>
  <w:style w:type="character" w:customStyle="1" w:styleId="BodyTextChar">
    <w:name w:val="Body Text Char"/>
    <w:link w:val="BodyText"/>
    <w:uiPriority w:val="99"/>
    <w:semiHidden/>
    <w:locked/>
    <w:rsid w:val="005F10E3"/>
    <w:rPr>
      <w:rFonts w:cs="Times New Roman"/>
      <w:sz w:val="20"/>
    </w:rPr>
  </w:style>
  <w:style w:type="paragraph" w:styleId="BodyTextIndent2">
    <w:name w:val="Body Text Indent 2"/>
    <w:basedOn w:val="Normal"/>
    <w:link w:val="BodyTextIndent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BodyTextIndent2Char">
    <w:name w:val="Body Text Indent 2 Char"/>
    <w:link w:val="BodyTextIndent2"/>
    <w:uiPriority w:val="99"/>
    <w:semiHidden/>
    <w:locked/>
    <w:rsid w:val="005F10E3"/>
    <w:rPr>
      <w:rFonts w:cs="Times New Roman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Heading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BodyText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BodyText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Heading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Heading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BodyText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itle">
    <w:name w:val="Title"/>
    <w:basedOn w:val="Normal"/>
    <w:next w:val="Normal"/>
    <w:link w:val="Title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CommentReference">
    <w:name w:val="annotation reference"/>
    <w:uiPriority w:val="99"/>
    <w:semiHidden/>
    <w:rsid w:val="003C7E6F"/>
    <w:rPr>
      <w:rFonts w:cs="Times New Roman"/>
      <w:sz w:val="16"/>
    </w:rPr>
  </w:style>
  <w:style w:type="paragraph" w:styleId="CommentText">
    <w:name w:val="annotation text"/>
    <w:basedOn w:val="Normal"/>
    <w:link w:val="CommentTextChar"/>
    <w:uiPriority w:val="99"/>
    <w:semiHidden/>
    <w:rsid w:val="003C7E6F"/>
  </w:style>
  <w:style w:type="character" w:customStyle="1" w:styleId="CommentTextChar">
    <w:name w:val="Comment Text Char"/>
    <w:link w:val="CommentText"/>
    <w:uiPriority w:val="99"/>
    <w:semiHidden/>
    <w:locked/>
    <w:rsid w:val="005F10E3"/>
    <w:rPr>
      <w:rFonts w:cs="Times New Roman"/>
      <w:sz w:val="20"/>
    </w:rPr>
  </w:style>
  <w:style w:type="paragraph" w:styleId="FootnoteText">
    <w:name w:val="footnote text"/>
    <w:basedOn w:val="Normal"/>
    <w:link w:val="FootnoteTextChar"/>
    <w:uiPriority w:val="99"/>
    <w:semiHidden/>
    <w:rsid w:val="003C7E6F"/>
  </w:style>
  <w:style w:type="character" w:customStyle="1" w:styleId="FootnoteTextChar">
    <w:name w:val="Footnote Text Char"/>
    <w:link w:val="FootnoteText"/>
    <w:uiPriority w:val="99"/>
    <w:semiHidden/>
    <w:locked/>
    <w:rsid w:val="005F10E3"/>
    <w:rPr>
      <w:rFonts w:cs="Times New Roman"/>
      <w:sz w:val="20"/>
    </w:rPr>
  </w:style>
  <w:style w:type="character" w:styleId="FootnoteReference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rsid w:val="00776469"/>
    <w:rPr>
      <w:sz w:val="2"/>
    </w:rPr>
  </w:style>
  <w:style w:type="character" w:customStyle="1" w:styleId="BalloonTextChar">
    <w:name w:val="Balloon Text Char"/>
    <w:link w:val="BalloonText"/>
    <w:uiPriority w:val="99"/>
    <w:semiHidden/>
    <w:locked/>
    <w:rsid w:val="005F10E3"/>
    <w:rPr>
      <w:rFonts w:cs="Times New Roman"/>
      <w:sz w:val="2"/>
    </w:rPr>
  </w:style>
  <w:style w:type="table" w:styleId="TableGrid">
    <w:name w:val="Table Grid"/>
    <w:basedOn w:val="Table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ListParagraph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3007F3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3007F3"/>
    <w:rPr>
      <w:rFonts w:cs="Times New Roman"/>
      <w:b/>
      <w:bCs/>
      <w:sz w:val="20"/>
    </w:rPr>
  </w:style>
  <w:style w:type="paragraph" w:styleId="Revision">
    <w:name w:val="Revision"/>
    <w:hidden/>
    <w:uiPriority w:val="99"/>
    <w:semiHidden/>
    <w:rsid w:val="00CE69B2"/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71149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149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header" Target="header1.xml"/><Relationship Id="rId14" Type="http://schemas.openxmlformats.org/officeDocument/2006/relationships/footer" Target="footer1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AA0A65-2068-D242-A37A-5C6CB8126E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\DOCUME~1\SLUCHE~1\CONFIG~1\Temp\GABRILsluchetta171033EMS_Especificacao_Manutencao_Sistemas.dot</Template>
  <TotalTime>222</TotalTime>
  <Pages>8</Pages>
  <Words>862</Words>
  <Characters>4917</Characters>
  <Application>Microsoft Macintosh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5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Magali Moreira Coelho</cp:lastModifiedBy>
  <cp:revision>20</cp:revision>
  <cp:lastPrinted>2009-11-19T20:24:00Z</cp:lastPrinted>
  <dcterms:created xsi:type="dcterms:W3CDTF">2012-01-03T17:22:00Z</dcterms:created>
  <dcterms:modified xsi:type="dcterms:W3CDTF">2012-04-17T13:58:00Z</dcterms:modified>
</cp:coreProperties>
</file>